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HERNEY QUESADA SALTARIN</w:t>
      </w:r>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HERNEY QUESADA SALTARIN</w:t>
      </w:r>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AHP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 xml:space="preserve">This degree project was proposed to evaluate the planning, execution and start-up of the vertical rotary parking for the Black Tower Premium hotel, located in the </w:t>
      </w:r>
      <w:proofErr w:type="spellStart"/>
      <w:r w:rsidRPr="00C71878">
        <w:rPr>
          <w:lang w:val="en-US"/>
        </w:rPr>
        <w:t>Corferias</w:t>
      </w:r>
      <w:proofErr w:type="spellEnd"/>
      <w:r w:rsidRPr="00C71878">
        <w:rPr>
          <w:lang w:val="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Content>
          <w:r w:rsidRPr="00DA7395">
            <w:rPr>
              <w:b/>
            </w:rPr>
            <w:fldChar w:fldCharType="begin"/>
          </w:r>
          <w:r w:rsidRPr="00DA7395">
            <w:instrText xml:space="preserve"> CITATION Din16 \l 3082 </w:instrText>
          </w:r>
          <w:r w:rsidRPr="00DA7395">
            <w:rPr>
              <w:b/>
            </w:rPr>
            <w:fldChar w:fldCharType="separate"/>
          </w:r>
          <w:r w:rsidR="00BF268F" w:rsidRPr="00BF268F">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PO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916E38">
            <w:fldChar w:fldCharType="begin"/>
          </w:r>
          <w:r w:rsidRPr="00916E38">
            <w:instrText xml:space="preserve"> CITATION Red08 \l 3082 </w:instrText>
          </w:r>
          <w:r w:rsidRPr="00916E38">
            <w:fldChar w:fldCharType="separate"/>
          </w:r>
          <w:r w:rsidR="00BF268F" w:rsidRPr="00BF268F">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Content>
          <w:r w:rsidRPr="00916E38">
            <w:fldChar w:fldCharType="begin"/>
          </w:r>
          <w:r w:rsidRPr="00916E38">
            <w:instrText xml:space="preserve">CITATION Dep16 \l 3082 </w:instrText>
          </w:r>
          <w:r w:rsidRPr="00916E38">
            <w:fldChar w:fldCharType="separate"/>
          </w:r>
          <w:r w:rsidR="00BF268F" w:rsidRPr="00BF268F">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Content>
          <w:r w:rsidRPr="00916E38">
            <w:fldChar w:fldCharType="begin"/>
          </w:r>
          <w:r w:rsidRPr="00916E38">
            <w:instrText xml:space="preserve">CITATION And17 \l 3082 </w:instrText>
          </w:r>
          <w:r w:rsidRPr="00916E38">
            <w:fldChar w:fldCharType="separate"/>
          </w:r>
          <w:r w:rsidR="00BF268F" w:rsidRPr="00BF268F">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Content>
          <w:r w:rsidRPr="00DA7395">
            <w:fldChar w:fldCharType="begin"/>
          </w:r>
          <w:r w:rsidRPr="00DA7395">
            <w:instrText xml:space="preserve">CITATION MarcadorDePosición1 \l 3082 </w:instrText>
          </w:r>
          <w:r w:rsidRPr="00DA7395">
            <w:fldChar w:fldCharType="separate"/>
          </w:r>
          <w:r w:rsidR="00BF268F" w:rsidRPr="00BF268F">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r w:rsidRPr="00DA7395">
        <w:rPr>
          <w:b/>
        </w:rPr>
        <w:t>CJM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r w:rsidRPr="00DA7395">
        <w:rPr>
          <w:b/>
        </w:rPr>
        <w:t>CJM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r w:rsidRPr="00DA7395">
        <w:rPr>
          <w:b/>
        </w:rPr>
        <w:t>CJM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AC3099">
      <w:pPr>
        <w:pStyle w:val="Prrafodelista"/>
        <w:numPr>
          <w:ilvl w:val="0"/>
          <w:numId w:val="58"/>
        </w:numPr>
      </w:pPr>
      <w:r w:rsidRPr="00DA7395">
        <w:t xml:space="preserve">Excelencia: La mayor satisfacción se alcanza al hacer las cosas bien y con amor. </w:t>
      </w:r>
    </w:p>
    <w:p w:rsidR="007A4F00" w:rsidRPr="00DA7395" w:rsidRDefault="007A4F00" w:rsidP="00AC3099">
      <w:pPr>
        <w:pStyle w:val="Prrafodelista"/>
        <w:numPr>
          <w:ilvl w:val="0"/>
          <w:numId w:val="58"/>
        </w:numPr>
      </w:pPr>
      <w:r w:rsidRPr="00DA7395">
        <w:t>Compromiso: Hacer que nuestros clientes sientan la diferencia.</w:t>
      </w:r>
    </w:p>
    <w:p w:rsidR="007A4F00" w:rsidRPr="00DA7395" w:rsidRDefault="007A4F00" w:rsidP="00AC3099">
      <w:pPr>
        <w:pStyle w:val="Prrafodelista"/>
        <w:numPr>
          <w:ilvl w:val="0"/>
          <w:numId w:val="58"/>
        </w:numPr>
      </w:pPr>
      <w:r w:rsidRPr="00DA7395">
        <w:t>Responsabilidad: La autogestión distingue los empleados de la compañía.</w:t>
      </w:r>
    </w:p>
    <w:p w:rsidR="007A4F00" w:rsidRPr="00DA7395" w:rsidRDefault="007A4F00" w:rsidP="00AC3099">
      <w:pPr>
        <w:pStyle w:val="Prrafodelista"/>
        <w:numPr>
          <w:ilvl w:val="0"/>
          <w:numId w:val="58"/>
        </w:numPr>
      </w:pPr>
      <w:r w:rsidRPr="00DA7395">
        <w:t>Calidad: Ofrecemos servicios con los mejores estándares.</w:t>
      </w:r>
    </w:p>
    <w:p w:rsidR="007A4F00" w:rsidRPr="00DA7395" w:rsidRDefault="007A4F00" w:rsidP="00AC3099">
      <w:pPr>
        <w:pStyle w:val="Prrafodelista"/>
        <w:numPr>
          <w:ilvl w:val="0"/>
          <w:numId w:val="58"/>
        </w:numPr>
      </w:pPr>
      <w:r w:rsidRPr="00DA7395">
        <w:t xml:space="preserve">Equipo: El éxito de nuestro equipo, radica en la colaboración entre unos y otros para alcanzar el mismo fin. </w:t>
      </w:r>
    </w:p>
    <w:p w:rsidR="007A4F00" w:rsidRPr="00DA7395" w:rsidRDefault="007A4F00" w:rsidP="00AC3099">
      <w:pPr>
        <w:pStyle w:val="Prrafodelista"/>
        <w:numPr>
          <w:ilvl w:val="0"/>
          <w:numId w:val="58"/>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BF268F">
        <w:t xml:space="preserve">Figura </w:t>
      </w:r>
      <w:r w:rsidR="00BF268F">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bookmarkStart w:id="19" w:name="_Ref9461873"/>
      <w:r>
        <w:t xml:space="preserve">Figura </w:t>
      </w:r>
      <w:fldSimple w:instr=" SEQ Figura \* ARABIC ">
        <w:r w:rsidR="00BF268F">
          <w:rPr>
            <w:noProof/>
          </w:rPr>
          <w:t>1</w:t>
        </w:r>
      </w:fldSimple>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bookmarkEnd w:id="19"/>
    </w:p>
    <w:p w:rsidR="00B006E8" w:rsidRPr="00DA7395" w:rsidRDefault="00B006E8" w:rsidP="00B006E8">
      <w:pPr>
        <w:pStyle w:val="fuenteref"/>
        <w:rPr>
          <w:szCs w:val="18"/>
        </w:rPr>
      </w:pPr>
      <w:r w:rsidRPr="00DA7395">
        <w:rPr>
          <w:szCs w:val="18"/>
        </w:rPr>
        <w:t>Fuente: Construcción de los autores tomado y adaptado de documentos de gestión de calidad de CJM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20" w:name="_Toc7014444"/>
      <w:bookmarkStart w:id="21" w:name="_Toc9124683"/>
      <w:r>
        <w:lastRenderedPageBreak/>
        <w:t>m</w:t>
      </w:r>
      <w:r w:rsidR="00B006E8" w:rsidRPr="001014E2">
        <w:t>apa estratégico</w:t>
      </w:r>
      <w:bookmarkEnd w:id="20"/>
      <w:bookmarkEnd w:id="21"/>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BF268F" w:rsidRPr="001014E2">
        <w:t xml:space="preserve">Figura </w:t>
      </w:r>
      <w:r w:rsidR="00BF268F">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2" w:name="_Ref9360611"/>
      <w:bookmarkStart w:id="23" w:name="_Toc7014581"/>
      <w:bookmarkStart w:id="24" w:name="_Toc8668788"/>
      <w:r w:rsidRPr="001014E2">
        <w:t xml:space="preserve">Figura </w:t>
      </w:r>
      <w:fldSimple w:instr=" SEQ Figura \* ARABIC ">
        <w:r w:rsidR="00BF268F">
          <w:rPr>
            <w:noProof/>
          </w:rPr>
          <w:t>2</w:t>
        </w:r>
      </w:fldSimple>
      <w:bookmarkEnd w:id="22"/>
      <w:r w:rsidRPr="001014E2">
        <w:t>. Mapa estratégico de proceso</w:t>
      </w:r>
      <w:bookmarkEnd w:id="23"/>
      <w:bookmarkEnd w:id="24"/>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BF268F" w:rsidRPr="00BF268F">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5" w:name="_Toc7014445"/>
      <w:bookmarkStart w:id="26" w:name="_Toc9124684"/>
      <w:r>
        <w:lastRenderedPageBreak/>
        <w:t>c</w:t>
      </w:r>
      <w:r w:rsidR="00B006E8" w:rsidRPr="001014E2">
        <w:t>adena de valor de la organización</w:t>
      </w:r>
      <w:bookmarkEnd w:id="25"/>
      <w:bookmarkEnd w:id="26"/>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BF268F">
        <w:t xml:space="preserve">Figura </w:t>
      </w:r>
      <w:r w:rsidR="00BF268F">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7" w:name="_Ref491009455"/>
      <w:r w:rsidRPr="00DA7395">
        <w:t xml:space="preserve"> </w:t>
      </w:r>
    </w:p>
    <w:p w:rsidR="00B006E8" w:rsidRPr="00DA7395" w:rsidRDefault="00B006E8" w:rsidP="00B006E8">
      <w:pPr>
        <w:ind w:left="454" w:right="48"/>
      </w:pPr>
    </w:p>
    <w:bookmarkEnd w:id="27"/>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8" w:name="_Ref9432861"/>
      <w:bookmarkStart w:id="29" w:name="_Toc7014582"/>
      <w:bookmarkStart w:id="30" w:name="_Toc8668789"/>
      <w:r>
        <w:t xml:space="preserve">Figura </w:t>
      </w:r>
      <w:fldSimple w:instr=" SEQ Figura \* ARABIC ">
        <w:r w:rsidR="00BF268F">
          <w:rPr>
            <w:noProof/>
          </w:rPr>
          <w:t>3</w:t>
        </w:r>
      </w:fldSimple>
      <w:bookmarkEnd w:id="28"/>
      <w:r>
        <w:t xml:space="preserve">. </w:t>
      </w:r>
      <w:r w:rsidR="00B006E8" w:rsidRPr="00DA7395">
        <w:t>Cadena de valor del proyecto</w:t>
      </w:r>
      <w:bookmarkEnd w:id="29"/>
      <w:bookmarkEnd w:id="30"/>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1" w:name="_Toc7014446"/>
      <w:bookmarkStart w:id="32" w:name="_Toc9124685"/>
      <w:r w:rsidRPr="007F528A">
        <w:t xml:space="preserve">Caso de </w:t>
      </w:r>
      <w:r w:rsidR="007F528A" w:rsidRPr="007F528A">
        <w:t>n</w:t>
      </w:r>
      <w:r w:rsidRPr="007F528A">
        <w:t>egocio</w:t>
      </w:r>
      <w:bookmarkEnd w:id="31"/>
      <w:bookmarkEnd w:id="32"/>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3" w:name="_Toc7014447"/>
      <w:bookmarkStart w:id="34" w:name="_Toc9124686"/>
      <w:r w:rsidRPr="00EF719A">
        <w:lastRenderedPageBreak/>
        <w:t>a</w:t>
      </w:r>
      <w:r w:rsidR="00B006E8" w:rsidRPr="00EF719A">
        <w:t>ntecedentes del problema</w:t>
      </w:r>
      <w:bookmarkEnd w:id="33"/>
      <w:bookmarkEnd w:id="34"/>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Content>
          <w:r w:rsidRPr="00DA7395">
            <w:fldChar w:fldCharType="begin"/>
          </w:r>
          <w:r w:rsidRPr="00DA7395">
            <w:instrText xml:space="preserve">CITATION MarcadorDePosición5 \l 9226 </w:instrText>
          </w:r>
          <w:r w:rsidRPr="00DA7395">
            <w:fldChar w:fldCharType="separate"/>
          </w:r>
          <w:r w:rsidR="00BF268F">
            <w:rPr>
              <w:noProof/>
            </w:rPr>
            <w:t xml:space="preserve"> </w:t>
          </w:r>
          <w:r w:rsidR="00BF268F" w:rsidRPr="00BF268F">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Content>
          <w:r w:rsidRPr="00DA7395">
            <w:fldChar w:fldCharType="begin"/>
          </w:r>
          <w:r w:rsidRPr="00DA7395">
            <w:instrText xml:space="preserve">CITATION Alc92 \l 3082 </w:instrText>
          </w:r>
          <w:r w:rsidRPr="00DA7395">
            <w:fldChar w:fldCharType="separate"/>
          </w:r>
          <w:r w:rsidR="00BF268F" w:rsidRPr="00BF268F">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w:t>
      </w:r>
      <w:proofErr w:type="spellStart"/>
      <w:r w:rsidRPr="00DA7395">
        <w:t>Parkeo</w:t>
      </w:r>
      <w:proofErr w:type="spellEnd"/>
      <w:r w:rsidRPr="00DA7395">
        <w:t xml:space="preserve">”,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Content>
          <w:r w:rsidRPr="00DA7395">
            <w:fldChar w:fldCharType="begin"/>
          </w:r>
          <w:r w:rsidRPr="00DA7395">
            <w:instrText xml:space="preserve">CITATION Rev16 \l 9226 </w:instrText>
          </w:r>
          <w:r w:rsidRPr="00DA7395">
            <w:fldChar w:fldCharType="separate"/>
          </w:r>
          <w:r w:rsidR="00BF268F">
            <w:rPr>
              <w:noProof/>
            </w:rPr>
            <w:t xml:space="preserve"> </w:t>
          </w:r>
          <w:r w:rsidR="00BF268F" w:rsidRPr="00BF268F">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5" w:name="_Ref5046922"/>
      <w:bookmarkStart w:id="36" w:name="_Toc7014448"/>
      <w:bookmarkStart w:id="37" w:name="_Toc9124687"/>
      <w:bookmarkStart w:id="38" w:name="_Ref9362271"/>
      <w:r>
        <w:t>d</w:t>
      </w:r>
      <w:r w:rsidR="00B006E8" w:rsidRPr="00134C7D">
        <w:t xml:space="preserve">escripción del </w:t>
      </w:r>
      <w:r>
        <w:t>p</w:t>
      </w:r>
      <w:r w:rsidR="00B006E8" w:rsidRPr="00134C7D">
        <w:t xml:space="preserve">roblema - </w:t>
      </w:r>
      <w:r>
        <w:t>á</w:t>
      </w:r>
      <w:r w:rsidR="00B006E8" w:rsidRPr="00134C7D">
        <w:t>rbol de problemas</w:t>
      </w:r>
      <w:bookmarkEnd w:id="35"/>
      <w:bookmarkEnd w:id="36"/>
      <w:bookmarkEnd w:id="37"/>
      <w:r w:rsidR="00B006E8" w:rsidRPr="00134C7D">
        <w:t>.</w:t>
      </w:r>
      <w:bookmarkEnd w:id="38"/>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BF268F">
        <w:t xml:space="preserve">Figura </w:t>
      </w:r>
      <w:r w:rsidR="00BF268F">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9" w:name="_Ref9362433"/>
      <w:bookmarkStart w:id="40" w:name="_Ref9361363"/>
      <w:r>
        <w:t xml:space="preserve">Figura </w:t>
      </w:r>
      <w:fldSimple w:instr=" SEQ Figura \* ARABIC ">
        <w:r w:rsidR="00BF268F">
          <w:rPr>
            <w:noProof/>
          </w:rPr>
          <w:t>4</w:t>
        </w:r>
      </w:fldSimple>
      <w:bookmarkEnd w:id="39"/>
      <w:r>
        <w:t>.</w:t>
      </w:r>
      <w:bookmarkEnd w:id="40"/>
      <w:r w:rsidR="00B006E8" w:rsidRPr="00DA7395">
        <w:t xml:space="preserve"> </w:t>
      </w:r>
      <w:bookmarkStart w:id="41" w:name="_Ref511154049"/>
      <w:bookmarkStart w:id="42" w:name="_Toc7014583"/>
      <w:bookmarkStart w:id="43" w:name="_Toc8668790"/>
      <w:r w:rsidR="00B006E8" w:rsidRPr="00DA7395">
        <w:t xml:space="preserve">Árbol de Problemas para </w:t>
      </w:r>
      <w:bookmarkEnd w:id="41"/>
      <w:bookmarkEnd w:id="42"/>
      <w:bookmarkEnd w:id="43"/>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Content>
          <w:r w:rsidRPr="00DA7395">
            <w:fldChar w:fldCharType="begin"/>
          </w:r>
          <w:r w:rsidRPr="00DA7395">
            <w:instrText xml:space="preserve">CITATION Con \l 3082 </w:instrText>
          </w:r>
          <w:r w:rsidRPr="00DA7395">
            <w:fldChar w:fldCharType="separate"/>
          </w:r>
          <w:r w:rsidR="00BF268F">
            <w:rPr>
              <w:noProof/>
            </w:rPr>
            <w:t xml:space="preserve"> </w:t>
          </w:r>
          <w:r w:rsidR="00BF268F" w:rsidRPr="00BF268F">
            <w:rPr>
              <w:noProof/>
            </w:rPr>
            <w:t>(Convenio SDP - DANE, 2010)</w:t>
          </w:r>
          <w:r w:rsidRPr="00DA7395">
            <w:fldChar w:fldCharType="end"/>
          </w:r>
        </w:sdtContent>
      </w:sdt>
      <w:r w:rsidRPr="00DA7395">
        <w:t>,</w:t>
      </w:r>
      <w:bookmarkStart w:id="44"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4"/>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BF268F" w:rsidRPr="00DA7395">
        <w:t xml:space="preserve">Figura </w:t>
      </w:r>
      <w:r w:rsidR="00BF268F">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5" w:name="_Ref9362069"/>
      <w:r w:rsidRPr="00DA7395">
        <w:t xml:space="preserve">Figura </w:t>
      </w:r>
      <w:fldSimple w:instr=" SEQ Figura \* ARABIC ">
        <w:r w:rsidR="00BF268F">
          <w:rPr>
            <w:noProof/>
          </w:rPr>
          <w:t>5</w:t>
        </w:r>
      </w:fldSimple>
      <w:bookmarkEnd w:id="45"/>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 xml:space="preserve">Open Street </w:t>
      </w:r>
      <w:proofErr w:type="spellStart"/>
      <w:r w:rsidRPr="00DA7395">
        <w:rPr>
          <w:i/>
        </w:rPr>
        <w:t>Map</w:t>
      </w:r>
      <w:proofErr w:type="spellEnd"/>
      <w:r w:rsidRPr="00DA7395">
        <w:rPr>
          <w:i/>
        </w:rPr>
        <w:t>.</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6" w:name="_Ref9431620"/>
      <w:bookmarkStart w:id="47" w:name="_Toc7014585"/>
      <w:bookmarkStart w:id="48" w:name="_Toc8668792"/>
      <w:r w:rsidRPr="00DA7395">
        <w:t xml:space="preserve">Figura </w:t>
      </w:r>
      <w:fldSimple w:instr=" SEQ Figura \* ARABIC ">
        <w:r w:rsidR="00BF268F">
          <w:rPr>
            <w:noProof/>
          </w:rPr>
          <w:t>6</w:t>
        </w:r>
      </w:fldSimple>
      <w:bookmarkEnd w:id="46"/>
      <w:r w:rsidRPr="00DA7395">
        <w:t>. Ubicación geográfica de los 5 parqueaderos en el sector.</w:t>
      </w:r>
      <w:bookmarkEnd w:id="47"/>
      <w:bookmarkEnd w:id="48"/>
    </w:p>
    <w:p w:rsidR="00B006E8" w:rsidRPr="00DA7395" w:rsidRDefault="00B006E8" w:rsidP="005C6950">
      <w:pPr>
        <w:pStyle w:val="fuenteref"/>
        <w:rPr>
          <w:i/>
        </w:rPr>
      </w:pPr>
      <w:r w:rsidRPr="00DA7395">
        <w:t xml:space="preserve">Fuente: </w:t>
      </w:r>
      <w:sdt>
        <w:sdtPr>
          <w:rPr>
            <w:i/>
          </w:rPr>
          <w:id w:val="-1822500647"/>
          <w:citation/>
        </w:sdtPr>
        <w:sdtContent>
          <w:r w:rsidRPr="00DA7395">
            <w:rPr>
              <w:i/>
            </w:rPr>
            <w:fldChar w:fldCharType="begin"/>
          </w:r>
          <w:r w:rsidRPr="00DA7395">
            <w:instrText xml:space="preserve"> CITATION Ope \l 3082 </w:instrText>
          </w:r>
          <w:r w:rsidRPr="00DA7395">
            <w:rPr>
              <w:i/>
            </w:rPr>
            <w:fldChar w:fldCharType="separate"/>
          </w:r>
          <w:r w:rsidR="00BF268F" w:rsidRPr="00BF268F">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9" w:name="_Toc7014449"/>
      <w:bookmarkStart w:id="50" w:name="_Toc9124688"/>
      <w:r w:rsidRPr="005C6950">
        <w:t>o</w:t>
      </w:r>
      <w:r w:rsidR="00B006E8" w:rsidRPr="005C6950">
        <w:t>bjetivos del proyecto</w:t>
      </w:r>
      <w:bookmarkEnd w:id="49"/>
      <w:bookmarkEnd w:id="50"/>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5C6950">
      <w:pPr>
        <w:pStyle w:val="Ttulo5"/>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BF268F" w:rsidRPr="00DA7395">
        <w:rPr>
          <w:szCs w:val="18"/>
        </w:rPr>
        <w:t xml:space="preserve">Figura </w:t>
      </w:r>
      <w:r w:rsidR="00BF268F">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BF268F">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1"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BF268F">
        <w:rPr>
          <w:noProof/>
          <w:szCs w:val="18"/>
        </w:rPr>
        <w:t>7</w:t>
      </w:r>
      <w:r w:rsidRPr="00DA7395">
        <w:rPr>
          <w:szCs w:val="18"/>
        </w:rPr>
        <w:fldChar w:fldCharType="end"/>
      </w:r>
      <w:bookmarkEnd w:id="51"/>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BF268F">
        <w:t xml:space="preserve">Figura </w:t>
      </w:r>
      <w:r w:rsidR="00BF268F">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2" w:name="_Toc7014450"/>
      <w:bookmarkStart w:id="53" w:name="_Toc9124689"/>
      <w:r>
        <w:t>d</w:t>
      </w:r>
      <w:r w:rsidR="00B006E8" w:rsidRPr="00477F26">
        <w:t>escripción de alternativas</w:t>
      </w:r>
      <w:bookmarkEnd w:id="52"/>
      <w:bookmarkEnd w:id="53"/>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proofErr w:type="spellStart"/>
      <w:r w:rsidRPr="00477F26">
        <w:rPr>
          <w:i/>
        </w:rPr>
        <w:t>Scoring</w:t>
      </w:r>
      <w:proofErr w:type="spellEnd"/>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BF268F" w:rsidRPr="00DA7395">
        <w:t xml:space="preserve">ANEXO </w:t>
      </w:r>
      <w:r w:rsidR="00BF268F">
        <w:rPr>
          <w:noProof/>
        </w:rPr>
        <w:t>B</w:t>
      </w:r>
      <w:r w:rsidR="00BF268F" w:rsidRPr="00DA7395">
        <w:t>. Método multicriterio AHP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4" w:name="_Toc7014451"/>
      <w:bookmarkStart w:id="55" w:name="_Toc9124690"/>
      <w:r>
        <w:t>c</w:t>
      </w:r>
      <w:r w:rsidR="00B006E8" w:rsidRPr="00AC194B">
        <w:t>riterios de selección de alternativas</w:t>
      </w:r>
      <w:bookmarkEnd w:id="54"/>
      <w:bookmarkEnd w:id="55"/>
      <w:r w:rsidR="00B006E8" w:rsidRPr="00AC194B">
        <w:t>.</w:t>
      </w:r>
    </w:p>
    <w:p w:rsidR="00B006E8" w:rsidRPr="00DA7395" w:rsidRDefault="00B006E8" w:rsidP="007924DF">
      <w:r w:rsidRPr="00DA7395">
        <w:t xml:space="preserve">Para la selección de la alternativa a implementar se aplicó el </w:t>
      </w:r>
      <w:r w:rsidRPr="00DA7395">
        <w:rPr>
          <w:b/>
        </w:rPr>
        <w:t>Método Multicriterio AHP</w:t>
      </w:r>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6" w:name="_Toc7014452"/>
      <w:bookmarkStart w:id="57" w:name="_Toc9124691"/>
      <w:r>
        <w:t>a</w:t>
      </w:r>
      <w:r w:rsidR="00B006E8" w:rsidRPr="00AC194B">
        <w:t>nálisis de alternativas</w:t>
      </w:r>
      <w:bookmarkEnd w:id="56"/>
      <w:bookmarkEnd w:id="57"/>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BF268F">
        <w:t xml:space="preserve">Figura </w:t>
      </w:r>
      <w:r w:rsidR="00BF268F">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8" w:name="_Ref9363742"/>
      <w:bookmarkStart w:id="59" w:name="_Toc7014587"/>
      <w:bookmarkStart w:id="60" w:name="_Toc8668794"/>
      <w:r>
        <w:t xml:space="preserve">Figura </w:t>
      </w:r>
      <w:fldSimple w:instr=" SEQ Figura \* ARABIC ">
        <w:r w:rsidR="00BF268F">
          <w:rPr>
            <w:noProof/>
          </w:rPr>
          <w:t>8</w:t>
        </w:r>
      </w:fldSimple>
      <w:bookmarkEnd w:id="58"/>
      <w:r>
        <w:t xml:space="preserve">. </w:t>
      </w:r>
      <w:r w:rsidRPr="00DA7395">
        <w:t>Posibles alternativas de solución</w:t>
      </w:r>
      <w:bookmarkEnd w:id="59"/>
      <w:bookmarkEnd w:id="60"/>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1" w:name="_Toc7014453"/>
      <w:bookmarkStart w:id="62" w:name="_Toc9124692"/>
      <w:r>
        <w:lastRenderedPageBreak/>
        <w:t>s</w:t>
      </w:r>
      <w:r w:rsidRPr="000B45EF">
        <w:t xml:space="preserve">elección de </w:t>
      </w:r>
      <w:r>
        <w:t>a</w:t>
      </w:r>
      <w:r w:rsidRPr="000B45EF">
        <w:t>lternativa</w:t>
      </w:r>
      <w:bookmarkEnd w:id="61"/>
      <w:bookmarkEnd w:id="62"/>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AHP,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BF268F" w:rsidRPr="00DA7395">
        <w:t xml:space="preserve">ANEXO </w:t>
      </w:r>
      <w:r w:rsidR="00BF268F">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3" w:name="_Toc7014454"/>
      <w:bookmarkStart w:id="64" w:name="_Toc9124693"/>
      <w:r>
        <w:t>j</w:t>
      </w:r>
      <w:r w:rsidRPr="000B45EF">
        <w:t>ustificación del proyecto</w:t>
      </w:r>
      <w:bookmarkEnd w:id="63"/>
      <w:bookmarkEnd w:id="64"/>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BF268F" w:rsidRPr="00BF268F">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B07336">
      <w:pPr>
        <w:pStyle w:val="Prrafodelista"/>
        <w:numPr>
          <w:ilvl w:val="0"/>
          <w:numId w:val="19"/>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contaminación auditiva.</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de consumo de recursos naturales.</w:t>
      </w:r>
    </w:p>
    <w:p w:rsidR="000B45EF" w:rsidRPr="00463B32" w:rsidRDefault="000B45EF" w:rsidP="00B07336">
      <w:pPr>
        <w:pStyle w:val="Prrafodelista"/>
        <w:numPr>
          <w:ilvl w:val="0"/>
          <w:numId w:val="19"/>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r w:rsidRPr="00DA7395">
        <w:rPr>
          <w:b/>
        </w:rPr>
        <w:t>CJM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r w:rsidRPr="00DA7395">
        <w:rPr>
          <w:b/>
        </w:rPr>
        <w:t>CJM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5" w:name="_Toc9124694"/>
      <w:r w:rsidRPr="00916E38">
        <w:lastRenderedPageBreak/>
        <w:t>Marco metodológico para realizar trabajo de grado</w:t>
      </w:r>
      <w:bookmarkEnd w:id="65"/>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6" w:name="_Toc9124695"/>
      <w:bookmarkStart w:id="67" w:name="_Ref9435174"/>
      <w:r w:rsidRPr="003F5EB3">
        <w:t>t</w:t>
      </w:r>
      <w:r w:rsidR="000B45EF" w:rsidRPr="003F5EB3">
        <w:t>ipos y métodos de investigación</w:t>
      </w:r>
      <w:bookmarkEnd w:id="66"/>
      <w:r w:rsidR="000B45EF" w:rsidRPr="003F5EB3">
        <w:t>.</w:t>
      </w:r>
      <w:bookmarkEnd w:id="67"/>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Content>
          <w:r w:rsidRPr="00DA7395">
            <w:fldChar w:fldCharType="begin"/>
          </w:r>
          <w:r w:rsidRPr="00DA7395">
            <w:instrText xml:space="preserve"> CITATION Riv08 \l 3082 </w:instrText>
          </w:r>
          <w:r w:rsidRPr="00DA7395">
            <w:fldChar w:fldCharType="separate"/>
          </w:r>
          <w:r w:rsidR="00BF268F" w:rsidRPr="00BF268F">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BF268F" w:rsidRPr="00BF268F">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8" w:name="_Toc9124696"/>
      <w:r>
        <w:t>h</w:t>
      </w:r>
      <w:r w:rsidR="000B45EF" w:rsidRPr="003F5EB3">
        <w:t>erramientas para la recolección de información.</w:t>
      </w:r>
      <w:bookmarkEnd w:id="68"/>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Paquete ofimático Office</w:t>
      </w: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MS - Project</w:t>
      </w: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WBS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BF268F">
        <w:t xml:space="preserve">ANEXO </w:t>
      </w:r>
      <w:r w:rsidR="00BF268F">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B07336">
            <w:pPr>
              <w:pStyle w:val="Prrafodelista"/>
              <w:numPr>
                <w:ilvl w:val="0"/>
                <w:numId w:val="17"/>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fldSimple w:instr=" SEQ Tabla \* ARABIC ">
        <w:r w:rsidR="005D6A16">
          <w:rPr>
            <w:noProof/>
          </w:rPr>
          <w:t>1</w:t>
        </w:r>
      </w:fldSimple>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9" w:name="_Toc7014588"/>
      <w:bookmarkStart w:id="70" w:name="_Toc8668795"/>
      <w:r>
        <w:rPr>
          <w:i/>
        </w:rPr>
        <w:br w:type="page"/>
      </w:r>
    </w:p>
    <w:bookmarkEnd w:id="69"/>
    <w:bookmarkEnd w:id="70"/>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fldSimple w:instr=" SEQ Gráfica \* ARABIC ">
        <w:r w:rsidR="00BF268F">
          <w:rPr>
            <w:noProof/>
          </w:rPr>
          <w:t>1</w:t>
        </w:r>
      </w:fldSimple>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1" w:name="_Toc7014530"/>
      <w:bookmarkStart w:id="72" w:name="_Toc8668724"/>
      <w:r w:rsidRPr="00DA7395">
        <w:t>Tabla</w:t>
      </w:r>
      <w:r w:rsidR="002B6D14">
        <w:t xml:space="preserve"> </w:t>
      </w:r>
      <w:fldSimple w:instr=" SEQ Tabla \* ARABIC \s 1 ">
        <w:r w:rsidR="005D6A16">
          <w:rPr>
            <w:noProof/>
          </w:rPr>
          <w:t>2</w:t>
        </w:r>
      </w:fldSimple>
      <w:r w:rsidRPr="00DA7395">
        <w:t>. Encuesta: pregunta 4.</w:t>
      </w:r>
      <w:bookmarkEnd w:id="71"/>
      <w:bookmarkEnd w:id="72"/>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3" w:name="_Toc7014531"/>
      <w:bookmarkStart w:id="74" w:name="_Toc8668725"/>
      <w:r w:rsidRPr="00DA7395">
        <w:t xml:space="preserve">Tabla </w:t>
      </w:r>
      <w:fldSimple w:instr=" SEQ Tabla \* ARABIC \s 1 ">
        <w:r w:rsidR="005D6A16">
          <w:rPr>
            <w:noProof/>
          </w:rPr>
          <w:t>3</w:t>
        </w:r>
      </w:fldSimple>
      <w:r w:rsidRPr="00DA7395">
        <w:t>. Encuesta: preguntas 5-8</w:t>
      </w:r>
      <w:bookmarkEnd w:id="73"/>
      <w:bookmarkEnd w:id="74"/>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w:t>
            </w:r>
            <w:proofErr w:type="spellStart"/>
            <w:r w:rsidRPr="00C71878">
              <w:rPr>
                <w:lang w:val="en-US"/>
              </w:rPr>
              <w:t>Empleado</w:t>
            </w:r>
            <w:proofErr w:type="spellEnd"/>
            <w:r w:rsidRPr="00C71878">
              <w:rPr>
                <w:lang w:val="en-US"/>
              </w:rPr>
              <w:t xml:space="preserve">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PMO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María Consuelo </w:t>
            </w:r>
            <w:proofErr w:type="spellStart"/>
            <w:r w:rsidRPr="00DA7395">
              <w:t>Ortíz</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5" w:name="_Toc7014532"/>
      <w:bookmarkStart w:id="76" w:name="_Toc8668726"/>
      <w:r w:rsidRPr="00DA7395">
        <w:t xml:space="preserve">Tabla </w:t>
      </w:r>
      <w:fldSimple w:instr=" SEQ Tabla \* ARABIC \s 1 ">
        <w:r w:rsidR="005D6A16">
          <w:rPr>
            <w:noProof/>
          </w:rPr>
          <w:t>4</w:t>
        </w:r>
      </w:fldSimple>
      <w:r w:rsidRPr="00DA7395">
        <w:t>. Encuesta: pregunta 8.</w:t>
      </w:r>
      <w:bookmarkEnd w:id="75"/>
      <w:bookmarkEnd w:id="76"/>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7" w:name="_Toc7014589"/>
            <w:bookmarkStart w:id="78" w:name="_Toc8668796"/>
            <w:r>
              <w:t xml:space="preserve">Gráfica </w:t>
            </w:r>
            <w:fldSimple w:instr=" SEQ Gráfica \* ARABIC ">
              <w:r w:rsidR="00BF268F">
                <w:rPr>
                  <w:noProof/>
                </w:rPr>
                <w:t>2</w:t>
              </w:r>
            </w:fldSimple>
            <w:r>
              <w:t>.</w:t>
            </w:r>
            <w:r w:rsidR="009A0852" w:rsidRPr="00DA7395">
              <w:t>Tipo de transporte personas encuestadas</w:t>
            </w:r>
            <w:bookmarkEnd w:id="77"/>
            <w:bookmarkEnd w:id="78"/>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9" w:name="_Toc7014533"/>
      <w:bookmarkStart w:id="80" w:name="_Toc8668727"/>
      <w:r w:rsidRPr="00DA7395">
        <w:t xml:space="preserve">Tabla </w:t>
      </w:r>
      <w:fldSimple w:instr=" SEQ Tabla \* ARABIC \s 1 ">
        <w:r w:rsidR="005D6A16">
          <w:rPr>
            <w:noProof/>
          </w:rPr>
          <w:t>5</w:t>
        </w:r>
      </w:fldSimple>
      <w:r w:rsidRPr="00DA7395">
        <w:t>. Encuesta: pregunta 9.</w:t>
      </w:r>
      <w:bookmarkEnd w:id="79"/>
      <w:bookmarkEnd w:id="80"/>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1" w:name="_Toc7014590"/>
      <w:bookmarkStart w:id="82" w:name="_Toc8668797"/>
      <w:r>
        <w:t xml:space="preserve">Gráfica </w:t>
      </w:r>
      <w:fldSimple w:instr=" SEQ Gráfica \* ARABIC ">
        <w:r w:rsidR="00BF268F">
          <w:rPr>
            <w:noProof/>
          </w:rPr>
          <w:t>3</w:t>
        </w:r>
      </w:fldSimple>
      <w:r>
        <w:t xml:space="preserve">. </w:t>
      </w:r>
      <w:r w:rsidRPr="00DA7395">
        <w:t>Presupuesto mensual para estacionamiento.</w:t>
      </w:r>
      <w:bookmarkEnd w:id="81"/>
      <w:bookmarkEnd w:id="82"/>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3" w:name="_Toc7014534"/>
      <w:bookmarkStart w:id="84" w:name="_Toc8668728"/>
      <w:r w:rsidRPr="00DA7395">
        <w:t xml:space="preserve">Tabla </w:t>
      </w:r>
      <w:fldSimple w:instr=" SEQ Tabla \* ARABIC \s 1 ">
        <w:r w:rsidR="005D6A16">
          <w:rPr>
            <w:noProof/>
          </w:rPr>
          <w:t>6</w:t>
        </w:r>
      </w:fldSimple>
      <w:r w:rsidRPr="00DA7395">
        <w:t>. Encuesta: preguntas 10-1</w:t>
      </w:r>
      <w:bookmarkEnd w:id="83"/>
      <w:r w:rsidRPr="00DA7395">
        <w:t>4</w:t>
      </w:r>
      <w:bookmarkEnd w:id="84"/>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5" w:name="_Toc8668729"/>
      <w:r w:rsidRPr="00DA7395">
        <w:lastRenderedPageBreak/>
        <w:t xml:space="preserve">Tabla </w:t>
      </w:r>
      <w:fldSimple w:instr=" SEQ Tabla \* ARABIC \s 1 ">
        <w:r w:rsidR="005D6A16">
          <w:rPr>
            <w:noProof/>
          </w:rPr>
          <w:t>7</w:t>
        </w:r>
      </w:fldSimple>
      <w:r w:rsidR="00D95754">
        <w:t>.</w:t>
      </w:r>
      <w:r w:rsidRPr="00DA7395">
        <w:t xml:space="preserve"> Encuesta: preguntas 10-14</w:t>
      </w:r>
      <w:bookmarkEnd w:id="85"/>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6" w:name="_Toc7014458"/>
      <w:bookmarkStart w:id="87" w:name="_Toc8668658"/>
      <w:r>
        <w:t>f</w:t>
      </w:r>
      <w:r w:rsidR="000B45EF" w:rsidRPr="00D31A2C">
        <w:t>uentes de información.</w:t>
      </w:r>
      <w:bookmarkEnd w:id="86"/>
      <w:bookmarkEnd w:id="87"/>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AC3099">
      <w:pPr>
        <w:pStyle w:val="Prrafodelista"/>
        <w:numPr>
          <w:ilvl w:val="0"/>
          <w:numId w:val="59"/>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AC3099">
      <w:pPr>
        <w:pStyle w:val="Prrafodelista"/>
        <w:numPr>
          <w:ilvl w:val="0"/>
          <w:numId w:val="59"/>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AC3099">
      <w:pPr>
        <w:pStyle w:val="Prrafodelista"/>
        <w:numPr>
          <w:ilvl w:val="0"/>
          <w:numId w:val="59"/>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AC3099">
      <w:pPr>
        <w:pStyle w:val="Prrafodelista"/>
        <w:numPr>
          <w:ilvl w:val="0"/>
          <w:numId w:val="59"/>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8" w:name="_Toc7014459"/>
      <w:bookmarkStart w:id="89" w:name="_Toc8668659"/>
      <w:r>
        <w:t>s</w:t>
      </w:r>
      <w:r w:rsidR="000B45EF" w:rsidRPr="003C7282">
        <w:t>upuestos y restricciones para el desarrollo del trabajo de grado.</w:t>
      </w:r>
      <w:bookmarkEnd w:id="88"/>
      <w:bookmarkEnd w:id="89"/>
    </w:p>
    <w:p w:rsidR="000B45EF" w:rsidRPr="00DA7395" w:rsidRDefault="000B45EF" w:rsidP="000B45EF"/>
    <w:p w:rsidR="000B45EF" w:rsidRPr="00DA7395" w:rsidRDefault="000B45EF" w:rsidP="00AC3099">
      <w:pPr>
        <w:pStyle w:val="Prrafodelista"/>
        <w:numPr>
          <w:ilvl w:val="0"/>
          <w:numId w:val="60"/>
        </w:numPr>
        <w:ind w:left="360"/>
      </w:pPr>
      <w:r w:rsidRPr="00DA7395">
        <w:t>Se cuenta con el presupuesto suficiente para la ejecución del proyecto.</w:t>
      </w:r>
    </w:p>
    <w:p w:rsidR="000B45EF" w:rsidRPr="00DA7395" w:rsidRDefault="000B45EF" w:rsidP="00AC3099">
      <w:pPr>
        <w:pStyle w:val="Prrafodelista"/>
        <w:numPr>
          <w:ilvl w:val="0"/>
          <w:numId w:val="60"/>
        </w:numPr>
        <w:ind w:left="360"/>
      </w:pPr>
      <w:r w:rsidRPr="00DA7395">
        <w:t>Se cuenta con la disponibilidad del recurso humano físico y financiero durante el ciclo de vida del proyecto.</w:t>
      </w:r>
    </w:p>
    <w:p w:rsidR="000B45EF" w:rsidRPr="00DA7395" w:rsidRDefault="000B45EF" w:rsidP="00AC3099">
      <w:pPr>
        <w:pStyle w:val="Prrafodelista"/>
        <w:numPr>
          <w:ilvl w:val="0"/>
          <w:numId w:val="60"/>
        </w:numPr>
        <w:ind w:left="360"/>
      </w:pPr>
      <w:r w:rsidRPr="00DA7395">
        <w:t>El apalancamiento financiero auspiciado por el inversionista – cliente se encuentra aprobado.</w:t>
      </w:r>
    </w:p>
    <w:p w:rsidR="000B45EF" w:rsidRPr="00DA7395" w:rsidRDefault="000B45EF" w:rsidP="00AC3099">
      <w:pPr>
        <w:pStyle w:val="Prrafodelista"/>
        <w:numPr>
          <w:ilvl w:val="0"/>
          <w:numId w:val="60"/>
        </w:numPr>
        <w:ind w:left="360"/>
      </w:pPr>
      <w:r w:rsidRPr="00DA7395">
        <w:t>No existen limitaciones en el plan de ordenamiento territorial del predio que delimiten la construcción del estacionamiento.</w:t>
      </w:r>
    </w:p>
    <w:p w:rsidR="000B45EF" w:rsidRPr="00DA7395" w:rsidRDefault="000B45EF" w:rsidP="00AC3099">
      <w:pPr>
        <w:pStyle w:val="Prrafodelista"/>
        <w:numPr>
          <w:ilvl w:val="0"/>
          <w:numId w:val="60"/>
        </w:numPr>
        <w:ind w:left="360"/>
      </w:pPr>
      <w:r w:rsidRPr="00DA7395">
        <w:t>El proveedor del estacionamiento vertical ofrece entrenamiento al personal encargado del montaje, instalación y mantenimiento del sistema.</w:t>
      </w:r>
    </w:p>
    <w:p w:rsidR="000B45EF" w:rsidRPr="00DA7395" w:rsidRDefault="000B45EF" w:rsidP="00AC3099">
      <w:pPr>
        <w:pStyle w:val="Prrafodelista"/>
        <w:numPr>
          <w:ilvl w:val="0"/>
          <w:numId w:val="60"/>
        </w:numPr>
        <w:ind w:left="360"/>
      </w:pPr>
      <w:r w:rsidRPr="00DA7395">
        <w:t>Por el tipo de estacionamiento (elevado) el valor del minuto a cobrar se encuentra en el umbral de los $95 y $105.</w:t>
      </w:r>
    </w:p>
    <w:p w:rsidR="000B45EF" w:rsidRPr="00DA7395" w:rsidRDefault="000B45EF" w:rsidP="00AC3099">
      <w:pPr>
        <w:pStyle w:val="Prrafodelista"/>
        <w:numPr>
          <w:ilvl w:val="0"/>
          <w:numId w:val="60"/>
        </w:numPr>
        <w:ind w:left="360"/>
      </w:pPr>
      <w:r w:rsidRPr="00DA7395">
        <w:t>La ocupación diaria del estacionamiento en operación no estará por debajo del 15%.</w:t>
      </w:r>
    </w:p>
    <w:p w:rsidR="000B45EF" w:rsidRPr="00DA7395" w:rsidRDefault="000B45EF" w:rsidP="00AC3099">
      <w:pPr>
        <w:pStyle w:val="Prrafodelista"/>
        <w:numPr>
          <w:ilvl w:val="0"/>
          <w:numId w:val="60"/>
        </w:numPr>
        <w:ind w:left="360"/>
      </w:pPr>
      <w:r w:rsidRPr="00DA7395">
        <w:t>Se cuenta con la información suficiente para la implementación de un estacionamiento vertical rotatorio automatizado.</w:t>
      </w:r>
    </w:p>
    <w:p w:rsidR="000B45EF" w:rsidRPr="00DA7395" w:rsidRDefault="000B45EF" w:rsidP="00AC3099">
      <w:pPr>
        <w:pStyle w:val="Prrafodelista"/>
        <w:numPr>
          <w:ilvl w:val="0"/>
          <w:numId w:val="60"/>
        </w:numPr>
        <w:ind w:left="360"/>
      </w:pPr>
      <w:r w:rsidRPr="00DA7395">
        <w:t>Todos los entregables del proyecto cumplirán con las buenas prácticas recomendadas por el PMI</w:t>
      </w:r>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90" w:name="_Toc476060191"/>
      <w:r>
        <w:lastRenderedPageBreak/>
        <w:t>m</w:t>
      </w:r>
      <w:r w:rsidR="000B45EF" w:rsidRPr="00593424">
        <w:t>arco legal</w:t>
      </w:r>
      <w:bookmarkEnd w:id="90"/>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BF268F" w:rsidRPr="00DA7395">
        <w:t xml:space="preserve">Tabla </w:t>
      </w:r>
      <w:r w:rsidR="00BF268F">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1" w:name="_Ref490172292"/>
      <w:bookmarkStart w:id="92" w:name="_Toc490860969"/>
      <w:bookmarkStart w:id="93" w:name="_Toc7014535"/>
      <w:bookmarkStart w:id="94" w:name="_Toc8668730"/>
      <w:r w:rsidRPr="00DA7395">
        <w:t xml:space="preserve">Tabla </w:t>
      </w:r>
      <w:fldSimple w:instr=" SEQ Tabla \* ARABIC \s 1 ">
        <w:r w:rsidR="005D6A16">
          <w:rPr>
            <w:noProof/>
          </w:rPr>
          <w:t>8</w:t>
        </w:r>
      </w:fldSimple>
      <w:bookmarkEnd w:id="91"/>
      <w:r w:rsidRPr="00DA7395">
        <w:t>. Marco legal concerniente al proyecto.</w:t>
      </w:r>
      <w:bookmarkEnd w:id="92"/>
      <w:bookmarkEnd w:id="93"/>
      <w:bookmarkEnd w:id="94"/>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5"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5"/>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2B3184" w:rsidP="00471E6F">
      <w:pPr>
        <w:pStyle w:val="Tablaref"/>
      </w:pPr>
      <w:fldSimple w:instr=" REF _Ref490172292  \* MERGEFORMAT ">
        <w:r w:rsidR="00BF268F" w:rsidRPr="00DA7395">
          <w:t xml:space="preserve">Tabla </w:t>
        </w:r>
        <w:r w:rsidR="00BF268F">
          <w:rPr>
            <w:noProof/>
          </w:rPr>
          <w:t>8</w:t>
        </w:r>
      </w:fldSimple>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6" w:name="_Toc476060192"/>
      <w:r>
        <w:t>m</w:t>
      </w:r>
      <w:r w:rsidR="000B45EF" w:rsidRPr="00670D15">
        <w:t xml:space="preserve">arco </w:t>
      </w:r>
      <w:r>
        <w:t>a</w:t>
      </w:r>
      <w:r w:rsidR="000B45EF" w:rsidRPr="00670D15">
        <w:t>mbiental</w:t>
      </w:r>
      <w:bookmarkEnd w:id="96"/>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BF268F" w:rsidRPr="00DA7395">
        <w:t xml:space="preserve">Tabla </w:t>
      </w:r>
      <w:r w:rsidR="00BF268F">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7" w:name="_Ref490172254"/>
      <w:bookmarkStart w:id="98" w:name="_Toc490860970"/>
      <w:bookmarkStart w:id="99" w:name="_Toc7014536"/>
      <w:bookmarkStart w:id="100" w:name="_Toc8668731"/>
      <w:r w:rsidRPr="00DA7395">
        <w:t xml:space="preserve">Tabla </w:t>
      </w:r>
      <w:fldSimple w:instr=" SEQ Tabla \* ARABIC \s 1 ">
        <w:r w:rsidR="005D6A16">
          <w:rPr>
            <w:noProof/>
          </w:rPr>
          <w:t>9</w:t>
        </w:r>
      </w:fldSimple>
      <w:bookmarkEnd w:id="97"/>
      <w:r w:rsidRPr="00DA7395">
        <w:t>. Marco ambiental</w:t>
      </w:r>
      <w:bookmarkEnd w:id="98"/>
      <w:bookmarkEnd w:id="99"/>
      <w:bookmarkEnd w:id="100"/>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1"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1"/>
    <w:p w:rsidR="00E97A68" w:rsidRDefault="000B45EF" w:rsidP="00E97A68">
      <w:pPr>
        <w:pStyle w:val="fuenteref"/>
      </w:pPr>
      <w:r w:rsidRPr="00DA7395">
        <w:t>Fuente: Construcción de los autores.</w:t>
      </w:r>
      <w:r w:rsidR="00E97A68">
        <w:br w:type="page"/>
      </w:r>
    </w:p>
    <w:p w:rsidR="000B45EF" w:rsidRDefault="002B3184" w:rsidP="008843E1">
      <w:pPr>
        <w:pStyle w:val="fuenteref"/>
      </w:pPr>
      <w:fldSimple w:instr=" REF _Ref490172254 ">
        <w:r w:rsidR="00BF268F" w:rsidRPr="00DA7395">
          <w:t xml:space="preserve">Tabla </w:t>
        </w:r>
        <w:r w:rsidR="00BF268F">
          <w:rPr>
            <w:noProof/>
          </w:rPr>
          <w:t>9</w:t>
        </w:r>
      </w:fldSimple>
      <w:r w:rsidR="00E97A68">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2" w:name="_Toc7014460"/>
      <w:bookmarkStart w:id="103" w:name="_Toc8668660"/>
      <w:r>
        <w:t>r</w:t>
      </w:r>
      <w:r w:rsidR="000B45EF" w:rsidRPr="00715521">
        <w:t>estricciones para el desarrollo del trabajo de grado.</w:t>
      </w:r>
      <w:bookmarkEnd w:id="102"/>
      <w:bookmarkEnd w:id="103"/>
    </w:p>
    <w:p w:rsidR="000B45EF" w:rsidRPr="00DA7395" w:rsidRDefault="000B45EF" w:rsidP="000B45EF">
      <w:pPr>
        <w:ind w:left="454"/>
      </w:pPr>
    </w:p>
    <w:p w:rsidR="000B45EF" w:rsidRPr="00DA7395" w:rsidRDefault="000B45EF" w:rsidP="00AC3099">
      <w:pPr>
        <w:pStyle w:val="Prrafodelista"/>
        <w:numPr>
          <w:ilvl w:val="0"/>
          <w:numId w:val="61"/>
        </w:numPr>
        <w:ind w:left="360"/>
      </w:pPr>
      <w:r w:rsidRPr="00DA7395">
        <w:t>El predio debe contar con espacio suficiente para la implementación de cuatro (4) módulos de estacionamiento tipo carrusel.</w:t>
      </w:r>
    </w:p>
    <w:p w:rsidR="000B45EF" w:rsidRPr="00DA7395" w:rsidRDefault="000B45EF" w:rsidP="00AC3099">
      <w:pPr>
        <w:pStyle w:val="Prrafodelista"/>
        <w:numPr>
          <w:ilvl w:val="0"/>
          <w:numId w:val="61"/>
        </w:numPr>
        <w:ind w:left="360"/>
      </w:pPr>
      <w:r w:rsidRPr="00DA7395">
        <w:t>Problemas con la oficina de aduanas nacionales y con la importación del estacionamiento.</w:t>
      </w:r>
    </w:p>
    <w:p w:rsidR="000B45EF" w:rsidRPr="00DA7395" w:rsidRDefault="000B45EF" w:rsidP="00AC3099">
      <w:pPr>
        <w:pStyle w:val="Prrafodelista"/>
        <w:numPr>
          <w:ilvl w:val="0"/>
          <w:numId w:val="61"/>
        </w:numPr>
        <w:ind w:left="360"/>
      </w:pPr>
      <w:r w:rsidRPr="00DA7395">
        <w:t>Personal no capacitado en este tipo de tecnologías para el montaje, instalación y mantenimiento.</w:t>
      </w:r>
    </w:p>
    <w:p w:rsidR="000B45EF" w:rsidRPr="00DA7395" w:rsidRDefault="000B45EF" w:rsidP="00AC3099">
      <w:pPr>
        <w:pStyle w:val="Prrafodelista"/>
        <w:numPr>
          <w:ilvl w:val="0"/>
          <w:numId w:val="61"/>
        </w:numPr>
        <w:ind w:left="360"/>
      </w:pPr>
      <w:r w:rsidRPr="00DA7395">
        <w:t>Problemas de orden público en el sector de Corferias.</w:t>
      </w:r>
    </w:p>
    <w:p w:rsidR="000B45EF" w:rsidRPr="00DA7395" w:rsidRDefault="000B45EF" w:rsidP="00AC3099">
      <w:pPr>
        <w:pStyle w:val="Prrafodelista"/>
        <w:numPr>
          <w:ilvl w:val="0"/>
          <w:numId w:val="61"/>
        </w:numPr>
        <w:ind w:left="360"/>
      </w:pPr>
      <w:r w:rsidRPr="00DA7395">
        <w:t>Cumplir con los estándares de seguridad para todo el personal involucrado en el montaje.</w:t>
      </w:r>
    </w:p>
    <w:p w:rsidR="000B45EF" w:rsidRPr="00DA7395" w:rsidRDefault="000B45EF" w:rsidP="00AC3099">
      <w:pPr>
        <w:pStyle w:val="Prrafodelista"/>
        <w:numPr>
          <w:ilvl w:val="0"/>
          <w:numId w:val="61"/>
        </w:numPr>
        <w:ind w:left="360"/>
      </w:pPr>
      <w:r w:rsidRPr="00DA7395">
        <w:t>Condiciones climáticas durante el montaje.</w:t>
      </w:r>
    </w:p>
    <w:p w:rsidR="000B45EF" w:rsidRPr="00DA7395" w:rsidRDefault="000B45EF" w:rsidP="00AC3099">
      <w:pPr>
        <w:pStyle w:val="Prrafodelista"/>
        <w:numPr>
          <w:ilvl w:val="0"/>
          <w:numId w:val="61"/>
        </w:numPr>
        <w:ind w:left="360"/>
      </w:pPr>
      <w:r w:rsidRPr="00DA7395">
        <w:t>Todos los parámetros desde el diseño hasta la implementación del estacionamiento deben ser medibles.</w:t>
      </w:r>
    </w:p>
    <w:p w:rsidR="001F3C8F" w:rsidRDefault="000B45EF" w:rsidP="00AC3099">
      <w:pPr>
        <w:pStyle w:val="Prrafodelista"/>
        <w:numPr>
          <w:ilvl w:val="0"/>
          <w:numId w:val="61"/>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4" w:name="_Toc7014461"/>
      <w:bookmarkStart w:id="105" w:name="_Toc8668661"/>
      <w:r w:rsidRPr="00602537">
        <w:lastRenderedPageBreak/>
        <w:t>Marco conceptual referencial (“marco teórico relacionado con: proceso o bien o producto o resultado del proyecto formulado”)</w:t>
      </w:r>
      <w:bookmarkEnd w:id="104"/>
      <w:bookmarkEnd w:id="105"/>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00BF268F" w:rsidRPr="00BF268F">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00BF268F" w:rsidRPr="00BF268F">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00BF268F">
            <w:rPr>
              <w:noProof/>
            </w:rPr>
            <w:t xml:space="preserve"> </w:t>
          </w:r>
          <w:r w:rsidR="00BF268F" w:rsidRPr="00BF268F">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AC3099">
      <w:pPr>
        <w:pStyle w:val="Prrafodelista"/>
        <w:numPr>
          <w:ilvl w:val="0"/>
          <w:numId w:val="62"/>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AC3099">
      <w:pPr>
        <w:pStyle w:val="Prrafodelista"/>
        <w:numPr>
          <w:ilvl w:val="0"/>
          <w:numId w:val="62"/>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AC3099">
      <w:pPr>
        <w:pStyle w:val="Prrafodelista"/>
        <w:numPr>
          <w:ilvl w:val="0"/>
          <w:numId w:val="62"/>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BF268F" w:rsidRPr="00602537">
        <w:t xml:space="preserve">Figura </w:t>
      </w:r>
      <w:r w:rsidR="00BF268F">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6" w:name="_Ref9406936"/>
      <w:r w:rsidRPr="00602537">
        <w:t xml:space="preserve">Figura </w:t>
      </w:r>
      <w:fldSimple w:instr=" SEQ Figura \* ARABIC ">
        <w:r w:rsidR="00BF268F">
          <w:rPr>
            <w:noProof/>
          </w:rPr>
          <w:t>9</w:t>
        </w:r>
      </w:fldSimple>
      <w:bookmarkEnd w:id="106"/>
      <w:r w:rsidRPr="00602537">
        <w:t>. Parqueadero robotizado tipo torre.</w:t>
      </w:r>
    </w:p>
    <w:p w:rsidR="000B45EF" w:rsidRPr="00602537" w:rsidRDefault="000B45EF" w:rsidP="00602537">
      <w:pPr>
        <w:pStyle w:val="fuenteref"/>
      </w:pPr>
      <w:r w:rsidRPr="00602537">
        <w:t xml:space="preserve">Fuente: </w:t>
      </w:r>
      <w:sdt>
        <w:sdtPr>
          <w:id w:val="-186905655"/>
          <w:citation/>
        </w:sdtPr>
        <w:sdtContent>
          <w:r w:rsidRPr="00602537">
            <w:fldChar w:fldCharType="begin"/>
          </w:r>
          <w:r w:rsidRPr="00602537">
            <w:instrText xml:space="preserve"> CITATION Ecot \l 3082 </w:instrText>
          </w:r>
          <w:r w:rsidRPr="00602537">
            <w:fldChar w:fldCharType="separate"/>
          </w:r>
          <w:r w:rsidR="00BF268F" w:rsidRPr="00BF268F">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 MERGEFORMAT </w:instrText>
      </w:r>
      <w:r w:rsidR="00D904E7">
        <w:fldChar w:fldCharType="separate"/>
      </w:r>
      <w:r w:rsidR="00BF268F" w:rsidRPr="00D904E7">
        <w:t xml:space="preserve">Figura </w:t>
      </w:r>
      <w:r w:rsidR="00BF268F">
        <w:t>10</w:t>
      </w:r>
      <w:r w:rsidR="00D904E7">
        <w:fldChar w:fldCharType="end"/>
      </w:r>
      <w:r w:rsidRPr="00DA7395">
        <w:t xml:space="preserve"> </w:t>
      </w:r>
      <w:sdt>
        <w:sdtPr>
          <w:id w:val="335968371"/>
          <w:citation/>
        </w:sdtPr>
        <w:sdtContent>
          <w:r w:rsidRPr="00DA7395">
            <w:fldChar w:fldCharType="begin"/>
          </w:r>
          <w:r w:rsidRPr="00DA7395">
            <w:instrText xml:space="preserve"> CITATION Ecomn \l 3082 </w:instrText>
          </w:r>
          <w:r w:rsidRPr="00DA7395">
            <w:fldChar w:fldCharType="separate"/>
          </w:r>
          <w:r w:rsidR="00BF268F" w:rsidRPr="00BF268F">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7" w:name="_Ref9407046"/>
      <w:r w:rsidRPr="00D904E7">
        <w:t xml:space="preserve">Figura </w:t>
      </w:r>
      <w:fldSimple w:instr=" SEQ Figura \* ARABIC ">
        <w:r w:rsidR="00BF268F">
          <w:rPr>
            <w:noProof/>
          </w:rPr>
          <w:t>10</w:t>
        </w:r>
      </w:fldSimple>
      <w:bookmarkEnd w:id="107"/>
      <w:r w:rsidRPr="00D904E7">
        <w:t>. Parqueadero tipo multinivel</w:t>
      </w:r>
    </w:p>
    <w:p w:rsidR="000B45EF" w:rsidRPr="00D904E7" w:rsidRDefault="000B45EF" w:rsidP="00D904E7">
      <w:pPr>
        <w:pStyle w:val="fuenteref"/>
      </w:pPr>
      <w:r w:rsidRPr="00D904E7">
        <w:t xml:space="preserve">Fuente: </w:t>
      </w:r>
      <w:sdt>
        <w:sdtPr>
          <w:id w:val="498938454"/>
          <w:citation/>
        </w:sdtPr>
        <w:sdtContent>
          <w:r w:rsidRPr="00D904E7">
            <w:fldChar w:fldCharType="begin"/>
          </w:r>
          <w:r w:rsidRPr="00D904E7">
            <w:instrText xml:space="preserve"> CITATION Ecomn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BF268F" w:rsidRPr="00D904E7">
        <w:t xml:space="preserve">Figura </w:t>
      </w:r>
      <w:r w:rsidR="00BF268F">
        <w:rPr>
          <w:noProof/>
        </w:rPr>
        <w:t>11</w:t>
      </w:r>
      <w:r w:rsidR="001466FC">
        <w:fldChar w:fldCharType="end"/>
      </w:r>
      <w:r w:rsidRPr="00C71878">
        <w:rPr>
          <w:lang w:val="en-US"/>
        </w:rPr>
        <w:t xml:space="preserve"> </w:t>
      </w:r>
      <w:sdt>
        <w:sdtPr>
          <w:id w:val="1322927613"/>
          <w:citation/>
        </w:sdtPr>
        <w:sdtContent>
          <w:r w:rsidRPr="00DA7395">
            <w:fldChar w:fldCharType="begin"/>
          </w:r>
          <w:r w:rsidRPr="00C71878">
            <w:rPr>
              <w:lang w:val="en-US"/>
            </w:rPr>
            <w:instrText xml:space="preserve"> CITATION Ecor \l 3082 </w:instrText>
          </w:r>
          <w:r w:rsidRPr="00DA7395">
            <w:fldChar w:fldCharType="separate"/>
          </w:r>
          <w:r w:rsidR="00BF268F" w:rsidRPr="00BF268F">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8" w:name="_Ref9407399"/>
      <w:r w:rsidRPr="00D904E7">
        <w:t xml:space="preserve">Figura </w:t>
      </w:r>
      <w:fldSimple w:instr=" SEQ Figura \* ARABIC ">
        <w:r w:rsidR="00BF268F">
          <w:rPr>
            <w:noProof/>
          </w:rPr>
          <w:t>11</w:t>
        </w:r>
      </w:fldSimple>
      <w:bookmarkEnd w:id="108"/>
      <w:r w:rsidRPr="00D904E7">
        <w:t>.“</w:t>
      </w:r>
      <w:proofErr w:type="spellStart"/>
      <w:r w:rsidRPr="00D904E7">
        <w:t>Ecoparking</w:t>
      </w:r>
      <w:proofErr w:type="spellEnd"/>
      <w:r w:rsidRPr="00D904E7">
        <w:t xml:space="preserve"> </w:t>
      </w:r>
      <w:proofErr w:type="spellStart"/>
      <w:r w:rsidRPr="00D904E7">
        <w:t>Family</w:t>
      </w:r>
      <w:proofErr w:type="spellEnd"/>
      <w:r w:rsidRPr="00D904E7">
        <w:t xml:space="preserve"> Parking” – Tipo mini rotatorio</w:t>
      </w:r>
    </w:p>
    <w:p w:rsidR="000B45EF" w:rsidRPr="00D904E7" w:rsidRDefault="000B45EF" w:rsidP="00D904E7">
      <w:pPr>
        <w:pStyle w:val="fuenteref"/>
      </w:pPr>
      <w:r w:rsidRPr="00D904E7">
        <w:t xml:space="preserve">Fuente: </w:t>
      </w:r>
      <w:sdt>
        <w:sdtPr>
          <w:id w:val="1325862615"/>
          <w:citation/>
        </w:sdtPr>
        <w:sdtContent>
          <w:r w:rsidRPr="00D904E7">
            <w:fldChar w:fldCharType="begin"/>
          </w:r>
          <w:r w:rsidRPr="00D904E7">
            <w:instrText xml:space="preserve"> CITATION Ecor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BF268F">
        <w:t xml:space="preserve">Figura </w:t>
      </w:r>
      <w:r w:rsidR="00BF268F">
        <w:rPr>
          <w:noProof/>
        </w:rPr>
        <w:t>12</w:t>
      </w:r>
      <w:r w:rsidR="00FF6162">
        <w:fldChar w:fldCharType="end"/>
      </w:r>
      <w:r w:rsidRPr="00DA7395">
        <w:t xml:space="preserve"> </w:t>
      </w:r>
      <w:sdt>
        <w:sdtPr>
          <w:id w:val="-1404982935"/>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9" w:name="_Ref9429593"/>
      <w:r>
        <w:t xml:space="preserve">Figura </w:t>
      </w:r>
      <w:fldSimple w:instr=" SEQ Figura \* ARABIC ">
        <w:r w:rsidR="00BF268F">
          <w:rPr>
            <w:noProof/>
          </w:rPr>
          <w:t>12</w:t>
        </w:r>
      </w:fldSimple>
      <w:bookmarkEnd w:id="109"/>
      <w:r>
        <w:t xml:space="preserve">. </w:t>
      </w:r>
      <w:r w:rsidRPr="00DA7395">
        <w:t>“</w:t>
      </w:r>
      <w:proofErr w:type="spellStart"/>
      <w:r w:rsidRPr="00DA7395">
        <w:t>Ecoparking</w:t>
      </w:r>
      <w:proofErr w:type="spellEnd"/>
      <w:r w:rsidRPr="00DA7395">
        <w:t xml:space="preserve"> </w:t>
      </w:r>
      <w:proofErr w:type="spellStart"/>
      <w:r w:rsidRPr="00DA7395">
        <w:t>Family</w:t>
      </w:r>
      <w:proofErr w:type="spellEnd"/>
      <w:r w:rsidRPr="00DA7395">
        <w:t xml:space="preserve"> Parking” – Tipo duplicador</w:t>
      </w:r>
    </w:p>
    <w:p w:rsidR="001466FC" w:rsidRDefault="000B45EF" w:rsidP="001466FC">
      <w:pPr>
        <w:pStyle w:val="fuenteref"/>
        <w:rPr>
          <w:rFonts w:cs="Arial"/>
          <w:i/>
          <w:sz w:val="16"/>
        </w:rPr>
      </w:pPr>
      <w:r w:rsidRPr="00DA7395">
        <w:t xml:space="preserve">Fuente: </w:t>
      </w:r>
      <w:sdt>
        <w:sdtPr>
          <w:id w:val="1930928193"/>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10" w:name="_Toc8668662"/>
      <w:r>
        <w:t>c</w:t>
      </w:r>
      <w:r w:rsidR="000B45EF" w:rsidRPr="00F24F03">
        <w:t>ontribución e impacto social trabajo de grado</w:t>
      </w:r>
      <w:bookmarkEnd w:id="110"/>
      <w:r>
        <w:t>.</w:t>
      </w:r>
    </w:p>
    <w:p w:rsidR="000B45EF" w:rsidRPr="00DA7395" w:rsidRDefault="000B45EF" w:rsidP="00A90302"/>
    <w:p w:rsidR="000B45EF" w:rsidRPr="00DA7395" w:rsidRDefault="000B45EF" w:rsidP="00A90302">
      <w:bookmarkStart w:id="111" w:name="_Toc490860942"/>
      <w:r w:rsidRPr="00DA7395">
        <w:t>En busca contribuir al cumplimiento de las metas establecidas en la declaración “milenio 2000” contribuyendo con los objetivos de desarrollo sostenible.</w:t>
      </w:r>
      <w:bookmarkEnd w:id="111"/>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AC3099">
      <w:pPr>
        <w:pStyle w:val="Prrafodelista"/>
        <w:numPr>
          <w:ilvl w:val="0"/>
          <w:numId w:val="63"/>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AC3099">
      <w:pPr>
        <w:pStyle w:val="Prrafodelista"/>
        <w:numPr>
          <w:ilvl w:val="0"/>
          <w:numId w:val="63"/>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AC3099">
      <w:pPr>
        <w:pStyle w:val="Prrafodelista"/>
        <w:numPr>
          <w:ilvl w:val="0"/>
          <w:numId w:val="63"/>
        </w:numPr>
      </w:pPr>
      <w:r w:rsidRPr="00DA7395">
        <w:t>Presentar bajos niveles de ruido y vibraciones durante la operación del sistema de parqueo.</w:t>
      </w:r>
    </w:p>
    <w:p w:rsidR="00BD6631" w:rsidRPr="00DA7395" w:rsidRDefault="000B45EF" w:rsidP="00AC3099">
      <w:pPr>
        <w:pStyle w:val="Prrafodelista"/>
        <w:numPr>
          <w:ilvl w:val="0"/>
          <w:numId w:val="63"/>
        </w:numPr>
      </w:pPr>
      <w:r w:rsidRPr="00DA7395">
        <w:t xml:space="preserve">Fomentar una asociación mundial para el desarrollo, </w:t>
      </w:r>
      <w:bookmarkStart w:id="112" w:name="_Hlk7179876"/>
      <w:r w:rsidR="00BD6631" w:rsidRPr="00DA7395">
        <w:t>que,</w:t>
      </w:r>
      <w:r w:rsidRPr="00DA7395">
        <w:t xml:space="preserve"> en colaboración</w:t>
      </w:r>
      <w:bookmarkEnd w:id="112"/>
      <w:r w:rsidRPr="00DA7395">
        <w:t xml:space="preserve"> con el sector privado, velará por el aprovechamiento de las nuevas tecnologías, en particular, las tecnologías de la información y de las comunicaciones.</w:t>
      </w:r>
    </w:p>
    <w:p w:rsidR="000B45EF" w:rsidRPr="00DA7395" w:rsidRDefault="000B45EF" w:rsidP="00AC3099">
      <w:pPr>
        <w:pStyle w:val="Prrafodelista"/>
        <w:numPr>
          <w:ilvl w:val="0"/>
          <w:numId w:val="63"/>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AC3099">
      <w:pPr>
        <w:pStyle w:val="Prrafodelista"/>
        <w:numPr>
          <w:ilvl w:val="0"/>
          <w:numId w:val="64"/>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AC3099">
      <w:pPr>
        <w:pStyle w:val="Prrafodelista"/>
        <w:numPr>
          <w:ilvl w:val="0"/>
          <w:numId w:val="64"/>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BF268F">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3" w:name="_Toc8668798"/>
      <w:r w:rsidRPr="00EE3EDF">
        <w:t xml:space="preserve">Figura </w:t>
      </w:r>
      <w:fldSimple w:instr=" SEQ Figura \* ARABIC ">
        <w:r w:rsidR="00BF268F">
          <w:rPr>
            <w:noProof/>
          </w:rPr>
          <w:t>13</w:t>
        </w:r>
      </w:fldSimple>
      <w:r w:rsidRPr="00EE3EDF">
        <w:t>. Ubicación del predio objetivo para el montaje del parqueadero.</w:t>
      </w:r>
      <w:bookmarkEnd w:id="113"/>
    </w:p>
    <w:p w:rsidR="007F2743" w:rsidRDefault="000B45EF" w:rsidP="00EE3EDF">
      <w:pPr>
        <w:pStyle w:val="fuenteref"/>
      </w:pPr>
      <w:r w:rsidRPr="00EE3EDF">
        <w:t xml:space="preserve">Fuente: </w:t>
      </w:r>
      <w:sdt>
        <w:sdtPr>
          <w:id w:val="1964464795"/>
          <w:citation/>
        </w:sdtPr>
        <w:sdtContent>
          <w:r w:rsidRPr="00EE3EDF">
            <w:fldChar w:fldCharType="begin"/>
          </w:r>
          <w:r w:rsidRPr="00EE3EDF">
            <w:instrText xml:space="preserve"> CITATION Goo \l 3082 </w:instrText>
          </w:r>
          <w:r w:rsidRPr="00EE3EDF">
            <w:fldChar w:fldCharType="separate"/>
          </w:r>
          <w:r w:rsidR="00BF268F" w:rsidRPr="00BF268F">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B07336">
      <w:pPr>
        <w:pStyle w:val="Prrafodelista"/>
        <w:numPr>
          <w:ilvl w:val="0"/>
          <w:numId w:val="18"/>
        </w:numPr>
      </w:pPr>
      <w:r w:rsidRPr="00DA7395">
        <w:t>La disminución de emisiones de CO</w:t>
      </w:r>
      <w:r w:rsidRPr="000B00C5">
        <w:rPr>
          <w:vertAlign w:val="subscript"/>
        </w:rPr>
        <w:t>2</w:t>
      </w:r>
      <w:r w:rsidRPr="00DA7395">
        <w:t>.</w:t>
      </w:r>
    </w:p>
    <w:p w:rsidR="000B45EF" w:rsidRPr="00DA7395" w:rsidRDefault="000B45EF" w:rsidP="00B07336">
      <w:pPr>
        <w:pStyle w:val="Prrafodelista"/>
        <w:numPr>
          <w:ilvl w:val="0"/>
          <w:numId w:val="18"/>
        </w:numPr>
      </w:pPr>
      <w:r w:rsidRPr="00DA7395">
        <w:t>Disminución de contaminación auditiva</w:t>
      </w:r>
    </w:p>
    <w:p w:rsidR="000B45EF" w:rsidRPr="00DA7395" w:rsidRDefault="000B45EF" w:rsidP="00B07336">
      <w:pPr>
        <w:pStyle w:val="Prrafodelista"/>
        <w:numPr>
          <w:ilvl w:val="0"/>
          <w:numId w:val="18"/>
        </w:numPr>
      </w:pPr>
      <w:r w:rsidRPr="00DA7395">
        <w:t>Disminución de consumo de recursos naturales (gasolina, gas, etc.).</w:t>
      </w:r>
    </w:p>
    <w:p w:rsidR="000B45EF" w:rsidRDefault="000B45EF" w:rsidP="00B07336">
      <w:pPr>
        <w:pStyle w:val="Prrafodelista"/>
        <w:numPr>
          <w:ilvl w:val="0"/>
          <w:numId w:val="18"/>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B07336">
      <w:pPr>
        <w:pStyle w:val="Prrafodelista"/>
        <w:numPr>
          <w:ilvl w:val="0"/>
          <w:numId w:val="18"/>
        </w:numPr>
      </w:pPr>
      <w:r w:rsidRPr="00DA7395">
        <w:t>Novedad en procesos y estructuras físicas</w:t>
      </w:r>
    </w:p>
    <w:p w:rsidR="000B45EF" w:rsidRDefault="000B45EF" w:rsidP="00B07336">
      <w:pPr>
        <w:pStyle w:val="Prrafodelista"/>
        <w:numPr>
          <w:ilvl w:val="0"/>
          <w:numId w:val="18"/>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AC3099">
      <w:pPr>
        <w:pStyle w:val="Prrafodelista"/>
        <w:numPr>
          <w:ilvl w:val="0"/>
          <w:numId w:val="65"/>
        </w:numPr>
      </w:pPr>
      <w:r w:rsidRPr="00DA7395">
        <w:t>Óptima recuperación de la inversión.</w:t>
      </w:r>
    </w:p>
    <w:p w:rsidR="000B45EF" w:rsidRDefault="000B45EF" w:rsidP="00AC3099">
      <w:pPr>
        <w:pStyle w:val="Prrafodelista"/>
        <w:numPr>
          <w:ilvl w:val="0"/>
          <w:numId w:val="65"/>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AC3099">
      <w:pPr>
        <w:pStyle w:val="Prrafodelista"/>
        <w:numPr>
          <w:ilvl w:val="0"/>
          <w:numId w:val="66"/>
        </w:numPr>
      </w:pPr>
      <w:r w:rsidRPr="00DA7395">
        <w:t>Mejora en la calidad de vida de los habitantes y usuarios del sector.</w:t>
      </w:r>
    </w:p>
    <w:p w:rsidR="000B45EF" w:rsidRPr="00DA7395" w:rsidRDefault="000B45EF" w:rsidP="00AC3099">
      <w:pPr>
        <w:pStyle w:val="Prrafodelista"/>
        <w:numPr>
          <w:ilvl w:val="0"/>
          <w:numId w:val="66"/>
        </w:numPr>
      </w:pPr>
      <w:r w:rsidRPr="00DA7395">
        <w:t>Contribución a la movilidad del sector.</w:t>
      </w:r>
    </w:p>
    <w:p w:rsidR="000B45EF" w:rsidRPr="00DA7395" w:rsidRDefault="000B45EF" w:rsidP="00AC3099">
      <w:pPr>
        <w:pStyle w:val="Prrafodelista"/>
        <w:numPr>
          <w:ilvl w:val="0"/>
          <w:numId w:val="66"/>
        </w:numPr>
      </w:pPr>
      <w:r w:rsidRPr="00DA7395">
        <w:t>Uso de sistemas certificados que garantizan la seguridad de las personas.</w:t>
      </w:r>
    </w:p>
    <w:p w:rsidR="000B45EF" w:rsidRPr="00DA7395" w:rsidRDefault="000B45EF" w:rsidP="00AC3099">
      <w:pPr>
        <w:pStyle w:val="Prrafodelista"/>
        <w:numPr>
          <w:ilvl w:val="0"/>
          <w:numId w:val="66"/>
        </w:numPr>
      </w:pPr>
      <w:r w:rsidRPr="00DA7395">
        <w:t>Uso de sistemas certificados</w:t>
      </w:r>
    </w:p>
    <w:p w:rsidR="000B45EF" w:rsidRPr="00DA7395" w:rsidRDefault="000B45EF" w:rsidP="00AC3099">
      <w:pPr>
        <w:pStyle w:val="Prrafodelista"/>
        <w:numPr>
          <w:ilvl w:val="0"/>
          <w:numId w:val="66"/>
        </w:numPr>
      </w:pPr>
      <w:r w:rsidRPr="00DA7395">
        <w:t>Mejora en la calidad de vida de los bogotanos</w:t>
      </w:r>
    </w:p>
    <w:p w:rsidR="0043153C" w:rsidRDefault="000B45EF" w:rsidP="00AC3099">
      <w:pPr>
        <w:pStyle w:val="Prrafodelista"/>
        <w:numPr>
          <w:ilvl w:val="0"/>
          <w:numId w:val="66"/>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AC3099">
      <w:pPr>
        <w:pStyle w:val="Prrafodelista"/>
        <w:numPr>
          <w:ilvl w:val="0"/>
          <w:numId w:val="67"/>
        </w:numPr>
      </w:pPr>
      <w:r w:rsidRPr="00DA7395">
        <w:t>Repartición de volantes</w:t>
      </w:r>
    </w:p>
    <w:p w:rsidR="000B45EF" w:rsidRPr="00DA7395" w:rsidRDefault="000B45EF" w:rsidP="00AC3099">
      <w:pPr>
        <w:pStyle w:val="Prrafodelista"/>
        <w:numPr>
          <w:ilvl w:val="0"/>
          <w:numId w:val="67"/>
        </w:numPr>
      </w:pPr>
      <w:r w:rsidRPr="00DA7395">
        <w:t>Redes sociales</w:t>
      </w:r>
    </w:p>
    <w:p w:rsidR="000B45EF" w:rsidRPr="00DA7395" w:rsidRDefault="000B45EF" w:rsidP="00AC3099">
      <w:pPr>
        <w:pStyle w:val="Prrafodelista"/>
        <w:numPr>
          <w:ilvl w:val="0"/>
          <w:numId w:val="67"/>
        </w:numPr>
      </w:pPr>
      <w:r w:rsidRPr="00DA7395">
        <w:t>Voz a voz</w:t>
      </w:r>
    </w:p>
    <w:p w:rsidR="000B45EF" w:rsidRDefault="000B45EF" w:rsidP="00AC3099">
      <w:pPr>
        <w:pStyle w:val="Prrafodelista"/>
        <w:numPr>
          <w:ilvl w:val="0"/>
          <w:numId w:val="67"/>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4" w:name="_Toc7014462"/>
      <w:bookmarkStart w:id="115" w:name="_Toc8668663"/>
      <w:r w:rsidRPr="007D4454">
        <w:lastRenderedPageBreak/>
        <w:t>Estudios y evaluaciones</w:t>
      </w:r>
      <w:bookmarkEnd w:id="114"/>
      <w:bookmarkEnd w:id="115"/>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6" w:name="_Toc7014463"/>
      <w:bookmarkStart w:id="117" w:name="_Toc8668664"/>
      <w:r w:rsidRPr="000F192D">
        <w:t xml:space="preserve">Estudio de </w:t>
      </w:r>
      <w:r w:rsidR="007D4454" w:rsidRPr="000F192D">
        <w:t>m</w:t>
      </w:r>
      <w:r w:rsidRPr="000F192D">
        <w:t>ercado</w:t>
      </w:r>
      <w:bookmarkEnd w:id="116"/>
      <w:bookmarkEnd w:id="117"/>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8" w:name="_Toc7014464"/>
      <w:bookmarkStart w:id="119" w:name="_Toc8668665"/>
      <w:r w:rsidRPr="000F192D">
        <w:t>p</w:t>
      </w:r>
      <w:r w:rsidR="002E17C5" w:rsidRPr="000F192D">
        <w:t>oblación</w:t>
      </w:r>
      <w:bookmarkEnd w:id="118"/>
      <w:bookmarkEnd w:id="119"/>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CJM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DA7395">
            <w:fldChar w:fldCharType="begin"/>
          </w:r>
          <w:r w:rsidRPr="00DA7395">
            <w:instrText xml:space="preserve">CITATION Hot17 \l 3082 </w:instrText>
          </w:r>
          <w:r w:rsidRPr="00DA7395">
            <w:fldChar w:fldCharType="separate"/>
          </w:r>
          <w:r w:rsidR="00BF268F" w:rsidRPr="00BF268F">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20" w:name="_Toc7014465"/>
      <w:bookmarkStart w:id="121" w:name="_Toc8668666"/>
      <w:r w:rsidRPr="000F192D">
        <w:lastRenderedPageBreak/>
        <w:t>d</w:t>
      </w:r>
      <w:r w:rsidR="002E17C5" w:rsidRPr="000F192D">
        <w:t>imensionamiento demanda</w:t>
      </w:r>
      <w:bookmarkEnd w:id="120"/>
      <w:bookmarkEnd w:id="121"/>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DA7395">
            <w:fldChar w:fldCharType="begin"/>
          </w:r>
          <w:r w:rsidRPr="00DA7395">
            <w:instrText xml:space="preserve"> CITATION Qui17 \l 3082 </w:instrText>
          </w:r>
          <w:r w:rsidRPr="00DA7395">
            <w:fldChar w:fldCharType="separate"/>
          </w:r>
          <w:r w:rsidR="00BF268F" w:rsidRPr="00BF268F">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BF268F" w:rsidRPr="00335D7D">
        <w:t xml:space="preserve">Tabla </w:t>
      </w:r>
      <w:r w:rsidR="00BF268F">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2" w:name="_Ref9408611"/>
      <w:bookmarkStart w:id="123" w:name="_Toc7014537"/>
      <w:bookmarkStart w:id="124" w:name="_Toc8668732"/>
      <w:r w:rsidRPr="00335D7D">
        <w:t xml:space="preserve">Tabla </w:t>
      </w:r>
      <w:fldSimple w:instr=" SEQ Tabla \* ARABIC ">
        <w:r w:rsidR="005D6A16">
          <w:rPr>
            <w:noProof/>
          </w:rPr>
          <w:t>10</w:t>
        </w:r>
      </w:fldSimple>
      <w:bookmarkEnd w:id="122"/>
      <w:r w:rsidRPr="00335D7D">
        <w:t xml:space="preserve">. </w:t>
      </w:r>
      <w:r w:rsidR="002E17C5" w:rsidRPr="00335D7D">
        <w:t>Ocupación hotel “Black Tower Premium” 201</w:t>
      </w:r>
      <w:bookmarkEnd w:id="123"/>
      <w:bookmarkEnd w:id="124"/>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Content>
          <w:r w:rsidRPr="00DA7395">
            <w:fldChar w:fldCharType="begin"/>
          </w:r>
          <w:r w:rsidRPr="00DA7395">
            <w:instrText xml:space="preserve">CITATION Qui17 \p 35 \l 3082 </w:instrText>
          </w:r>
          <w:r w:rsidRPr="00DA7395">
            <w:fldChar w:fldCharType="separate"/>
          </w:r>
          <w:r w:rsidR="00BF268F" w:rsidRPr="00BF268F">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w:t>
      </w:r>
      <w:proofErr w:type="spellStart"/>
      <w:r w:rsidRPr="00DA7395">
        <w:rPr>
          <w:i/>
        </w:rPr>
        <w:t>express</w:t>
      </w:r>
      <w:proofErr w:type="spellEnd"/>
      <w:r w:rsidRPr="00DA7395">
        <w:rPr>
          <w:i/>
        </w:rPr>
        <w:t xml:space="preserve">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5" w:name="_Toc7014466"/>
      <w:bookmarkStart w:id="126" w:name="_Toc8668667"/>
      <w:r w:rsidRPr="000F192D">
        <w:t>Dimensionamiento oferta</w:t>
      </w:r>
      <w:bookmarkEnd w:id="125"/>
      <w:bookmarkEnd w:id="126"/>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Content>
          <w:r w:rsidRPr="00DA7395">
            <w:fldChar w:fldCharType="begin"/>
          </w:r>
          <w:r w:rsidRPr="00DA7395">
            <w:instrText xml:space="preserve">CITATION Sec \l 3082 </w:instrText>
          </w:r>
          <w:r w:rsidRPr="00DA7395">
            <w:fldChar w:fldCharType="separate"/>
          </w:r>
          <w:r w:rsidR="00BF268F" w:rsidRPr="00BF268F">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r w:rsidRPr="00DA7395">
        <w:rPr>
          <w:i/>
        </w:rPr>
        <w:t>CJM Inversiones</w:t>
      </w:r>
      <w:r w:rsidRPr="00DA7395">
        <w:t xml:space="preserve"> </w:t>
      </w:r>
      <w:r w:rsidRPr="00DA7395">
        <w:rPr>
          <w:i/>
        </w:rPr>
        <w:t>S.A.S</w:t>
      </w:r>
      <w:r w:rsidRPr="00DA7395">
        <w:t>.), otro a 100 m de distancia perteneciente a la franquicia “</w:t>
      </w:r>
      <w:proofErr w:type="spellStart"/>
      <w:r w:rsidRPr="00DA7395">
        <w:rPr>
          <w:i/>
        </w:rPr>
        <w:t>city</w:t>
      </w:r>
      <w:proofErr w:type="spellEnd"/>
      <w:r w:rsidRPr="00DA7395">
        <w:rPr>
          <w:i/>
        </w:rPr>
        <w:t xml:space="preserve"> parking”</w:t>
      </w:r>
      <w:r w:rsidRPr="00DA7395">
        <w:t xml:space="preserve"> con un total de 10 plazas de estacionamiento</w:t>
      </w:r>
      <w:sdt>
        <w:sdtPr>
          <w:id w:val="2144072243"/>
          <w:citation/>
        </w:sdtPr>
        <w:sdtContent>
          <w:r w:rsidRPr="00DA7395">
            <w:fldChar w:fldCharType="begin"/>
          </w:r>
          <w:r w:rsidRPr="00DA7395">
            <w:instrText xml:space="preserve">CITATION Cit17 \l 3082 </w:instrText>
          </w:r>
          <w:r w:rsidRPr="00DA7395">
            <w:fldChar w:fldCharType="separate"/>
          </w:r>
          <w:r w:rsidR="00BF268F">
            <w:rPr>
              <w:noProof/>
            </w:rPr>
            <w:t xml:space="preserve"> </w:t>
          </w:r>
          <w:r w:rsidR="00BF268F" w:rsidRPr="00BF268F">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7" w:name="_Toc7014467"/>
      <w:bookmarkStart w:id="128" w:name="_Toc8668668"/>
      <w:bookmarkStart w:id="129" w:name="_Ref9410016"/>
      <w:r>
        <w:t>c</w:t>
      </w:r>
      <w:r w:rsidR="002E17C5" w:rsidRPr="00903DF8">
        <w:t xml:space="preserve">ompetencia – </w:t>
      </w:r>
      <w:r>
        <w:t>p</w:t>
      </w:r>
      <w:r w:rsidR="002E17C5" w:rsidRPr="00903DF8">
        <w:t>recios</w:t>
      </w:r>
      <w:bookmarkEnd w:id="127"/>
      <w:bookmarkEnd w:id="128"/>
      <w:bookmarkEnd w:id="129"/>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Content>
          <w:r w:rsidRPr="00DA7395">
            <w:fldChar w:fldCharType="begin"/>
          </w:r>
          <w:r w:rsidRPr="00DA7395">
            <w:instrText xml:space="preserve">CITATION Alc10 \l 3082 </w:instrText>
          </w:r>
          <w:r w:rsidRPr="00DA7395">
            <w:fldChar w:fldCharType="separate"/>
          </w:r>
          <w:r w:rsidR="00BF268F" w:rsidRPr="00BF268F">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BF268F" w:rsidRPr="00B96D00">
        <w:t xml:space="preserve">Tabla </w:t>
      </w:r>
      <w:r w:rsidR="00BF268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30" w:name="_Ref9429791"/>
      <w:bookmarkStart w:id="131" w:name="_Toc7014538"/>
      <w:bookmarkStart w:id="132" w:name="_Toc8668733"/>
      <w:r w:rsidRPr="00B96D00">
        <w:t xml:space="preserve">Tabla </w:t>
      </w:r>
      <w:fldSimple w:instr=" SEQ Tabla \* ARABIC ">
        <w:r w:rsidR="005D6A16">
          <w:rPr>
            <w:noProof/>
          </w:rPr>
          <w:t>11</w:t>
        </w:r>
      </w:fldSimple>
      <w:bookmarkEnd w:id="130"/>
      <w:r w:rsidRPr="00B96D00">
        <w:t>. Lista</w:t>
      </w:r>
      <w:r w:rsidR="002E17C5" w:rsidRPr="00B96D00">
        <w:t xml:space="preserve"> de tarifas vigentes para los parqueaderos ya existentes.</w:t>
      </w:r>
      <w:bookmarkEnd w:id="131"/>
      <w:bookmarkEnd w:id="132"/>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BF268F" w:rsidRPr="00F94336">
        <w:t xml:space="preserve">Figura </w:t>
      </w:r>
      <w:r w:rsidR="00BF268F">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3" w:name="_Ref9409512"/>
      <w:bookmarkStart w:id="134" w:name="_Ref511498338"/>
      <w:bookmarkStart w:id="135" w:name="_Toc7014591"/>
      <w:bookmarkStart w:id="136" w:name="_Toc8668799"/>
      <w:r w:rsidRPr="00F94336">
        <w:t xml:space="preserve">Figura </w:t>
      </w:r>
      <w:fldSimple w:instr=" SEQ Figura \* ARABIC ">
        <w:r w:rsidR="00BF268F">
          <w:rPr>
            <w:noProof/>
          </w:rPr>
          <w:t>14</w:t>
        </w:r>
      </w:fldSimple>
      <w:bookmarkEnd w:id="133"/>
      <w:r w:rsidRPr="00F94336">
        <w:t>. Tarifas que manejan los estacionamientos cercanos.</w:t>
      </w:r>
      <w:bookmarkEnd w:id="134"/>
      <w:bookmarkEnd w:id="135"/>
      <w:bookmarkEnd w:id="136"/>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7" w:name="_Toc7014468"/>
      <w:bookmarkStart w:id="138" w:name="_Toc8668669"/>
      <w:r>
        <w:lastRenderedPageBreak/>
        <w:t>p</w:t>
      </w:r>
      <w:r w:rsidR="002E17C5" w:rsidRPr="0015403C">
        <w:t>unto equilibrio oferta – demanda</w:t>
      </w:r>
      <w:bookmarkEnd w:id="137"/>
      <w:bookmarkEnd w:id="138"/>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BF268F">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9" w:name="_Toc8668800"/>
      <w:r>
        <w:t xml:space="preserve">Figura </w:t>
      </w:r>
      <w:fldSimple w:instr=" SEQ Figura \* ARABIC ">
        <w:r w:rsidR="00BF268F">
          <w:rPr>
            <w:noProof/>
          </w:rPr>
          <w:t>15</w:t>
        </w:r>
      </w:fldSimple>
      <w:r>
        <w:t>. Oferta-demanda</w:t>
      </w:r>
      <w:bookmarkEnd w:id="139"/>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BF268F">
        <w:t xml:space="preserve">Tabla </w:t>
      </w:r>
      <w:r w:rsidR="00BF268F">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40" w:name="_Ref9410696"/>
      <w:bookmarkStart w:id="141" w:name="_Toc8668734"/>
      <w:r>
        <w:lastRenderedPageBreak/>
        <w:t xml:space="preserve">Tabla </w:t>
      </w:r>
      <w:fldSimple w:instr=" SEQ Tabla \* ARABIC ">
        <w:r w:rsidR="005D6A16">
          <w:rPr>
            <w:noProof/>
          </w:rPr>
          <w:t>12</w:t>
        </w:r>
      </w:fldSimple>
      <w:bookmarkEnd w:id="140"/>
      <w:r w:rsidRPr="00DA7395">
        <w:t>.</w:t>
      </w:r>
      <w:r>
        <w:t xml:space="preserve"> </w:t>
      </w:r>
      <w:r w:rsidR="002E17C5" w:rsidRPr="00DA7395">
        <w:t>Tiempo de ocupación en minutos de plazas de estacionamiento 2018</w:t>
      </w:r>
      <w:bookmarkEnd w:id="141"/>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w:t>
            </w:r>
            <w:proofErr w:type="spellStart"/>
            <w:r w:rsidRPr="008B5CFA">
              <w:rPr>
                <w:b/>
                <w:sz w:val="18"/>
                <w:szCs w:val="18"/>
              </w:rPr>
              <w:t>hr</w:t>
            </w:r>
            <w:proofErr w:type="spellEnd"/>
            <w:r w:rsidRPr="008B5CFA">
              <w:rPr>
                <w:b/>
                <w:sz w:val="18"/>
                <w:szCs w:val="18"/>
              </w:rPr>
              <w:t>.)</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w:t>
            </w:r>
            <w:proofErr w:type="spellStart"/>
            <w:r w:rsidRPr="008B5CFA">
              <w:rPr>
                <w:b/>
                <w:sz w:val="18"/>
                <w:szCs w:val="18"/>
              </w:rPr>
              <w:t>hr</w:t>
            </w:r>
            <w:proofErr w:type="spellEnd"/>
            <w:r w:rsidRPr="008B5CFA">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BF268F">
        <w:t xml:space="preserve">Tabla </w:t>
      </w:r>
      <w:r w:rsidR="00BF268F">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2" w:name="_Ref9410902"/>
      <w:bookmarkStart w:id="143" w:name="_Toc8668735"/>
      <w:bookmarkStart w:id="144" w:name="_Toc7014539"/>
      <w:r>
        <w:t xml:space="preserve">Tabla </w:t>
      </w:r>
      <w:fldSimple w:instr=" SEQ Tabla \* ARABIC ">
        <w:r w:rsidR="005D6A16">
          <w:rPr>
            <w:noProof/>
          </w:rPr>
          <w:t>13</w:t>
        </w:r>
      </w:fldSimple>
      <w:bookmarkEnd w:id="142"/>
      <w:r>
        <w:t xml:space="preserve">. </w:t>
      </w:r>
      <w:r w:rsidR="002E17C5" w:rsidRPr="00DA7395">
        <w:t>Ingresos operacionales</w:t>
      </w:r>
      <w:bookmarkEnd w:id="143"/>
      <w:bookmarkEnd w:id="144"/>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BF268F">
        <w:t xml:space="preserve">Tabla </w:t>
      </w:r>
      <w:r w:rsidR="00BF268F">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5" w:name="_Ref9410962"/>
      <w:bookmarkStart w:id="146" w:name="_Toc7014540"/>
      <w:bookmarkStart w:id="147" w:name="_Toc8668736"/>
      <w:r>
        <w:t xml:space="preserve">Tabla </w:t>
      </w:r>
      <w:fldSimple w:instr=" SEQ Tabla \* ARABIC ">
        <w:r w:rsidR="005D6A16">
          <w:rPr>
            <w:noProof/>
          </w:rPr>
          <w:t>14</w:t>
        </w:r>
      </w:fldSimple>
      <w:bookmarkEnd w:id="145"/>
      <w:r>
        <w:t xml:space="preserve">. </w:t>
      </w:r>
      <w:r w:rsidR="002E17C5" w:rsidRPr="00DA7395">
        <w:t>Gastos operacionales - nómina mensual.</w:t>
      </w:r>
      <w:bookmarkEnd w:id="146"/>
      <w:bookmarkEnd w:id="147"/>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N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BF268F">
        <w:t xml:space="preserve">Tabla </w:t>
      </w:r>
      <w:r w:rsidR="00BF268F">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8" w:name="_Ref9430147"/>
      <w:bookmarkStart w:id="149" w:name="_Toc7014541"/>
      <w:bookmarkStart w:id="150" w:name="_Toc8668737"/>
      <w:r>
        <w:t xml:space="preserve">Tabla </w:t>
      </w:r>
      <w:fldSimple w:instr=" SEQ Tabla \* ARABIC ">
        <w:r w:rsidR="005D6A16">
          <w:rPr>
            <w:noProof/>
          </w:rPr>
          <w:t>15</w:t>
        </w:r>
      </w:fldSimple>
      <w:bookmarkEnd w:id="148"/>
      <w:r>
        <w:t xml:space="preserve">. </w:t>
      </w:r>
      <w:r w:rsidR="002E17C5" w:rsidRPr="00DA7395">
        <w:t>Gastos operacionales – carga prestacional</w:t>
      </w:r>
      <w:bookmarkEnd w:id="149"/>
      <w:bookmarkEnd w:id="150"/>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BF268F">
        <w:t xml:space="preserve">Tabla </w:t>
      </w:r>
      <w:r w:rsidR="00BF268F">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1" w:name="_Ref9430181"/>
      <w:bookmarkStart w:id="152" w:name="_Toc7014542"/>
      <w:bookmarkStart w:id="153" w:name="_Toc8668738"/>
      <w:r>
        <w:t xml:space="preserve">Tabla </w:t>
      </w:r>
      <w:fldSimple w:instr=" SEQ Tabla \* ARABIC ">
        <w:r w:rsidR="005D6A16">
          <w:rPr>
            <w:noProof/>
          </w:rPr>
          <w:t>16</w:t>
        </w:r>
      </w:fldSimple>
      <w:bookmarkEnd w:id="151"/>
      <w:r w:rsidRPr="00DA7395">
        <w:t>.</w:t>
      </w:r>
      <w:r>
        <w:t xml:space="preserve"> </w:t>
      </w:r>
      <w:r w:rsidR="002E17C5" w:rsidRPr="00DA7395">
        <w:t>Costos de operación mensual y anual.</w:t>
      </w:r>
      <w:bookmarkEnd w:id="152"/>
      <w:bookmarkEnd w:id="153"/>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rsidR="00BF268F">
        <w:t xml:space="preserve">Tabla </w:t>
      </w:r>
      <w:r w:rsidR="00BF268F">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 MERGEFORMAT </w:instrText>
      </w:r>
      <w:r w:rsidR="00C17DFC">
        <w:fldChar w:fldCharType="separate"/>
      </w:r>
      <w:r w:rsidR="00BF268F">
        <w:t xml:space="preserve">Tabla </w:t>
      </w:r>
      <w:r w:rsidR="00BF268F">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4" w:name="_Ref9431245"/>
      <w:bookmarkStart w:id="155" w:name="_Toc7014543"/>
      <w:bookmarkStart w:id="156" w:name="_Toc8668739"/>
      <w:r>
        <w:t xml:space="preserve">Tabla </w:t>
      </w:r>
      <w:fldSimple w:instr=" SEQ Tabla \* ARABIC ">
        <w:r w:rsidR="005D6A16">
          <w:rPr>
            <w:noProof/>
          </w:rPr>
          <w:t>17</w:t>
        </w:r>
      </w:fldSimple>
      <w:bookmarkEnd w:id="154"/>
      <w:r>
        <w:t xml:space="preserve">. </w:t>
      </w:r>
      <w:r w:rsidR="002E17C5" w:rsidRPr="00DA7395">
        <w:t>Variables para el cálculo del punto de equilibrio.</w:t>
      </w:r>
      <w:bookmarkEnd w:id="155"/>
      <w:bookmarkEnd w:id="156"/>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7" w:name="_Toc7014469"/>
      <w:bookmarkStart w:id="158" w:name="_Toc8668670"/>
      <w:r w:rsidRPr="00C17DFC">
        <w:t xml:space="preserve">Estudio </w:t>
      </w:r>
      <w:r w:rsidR="00C17DFC">
        <w:t>t</w:t>
      </w:r>
      <w:r w:rsidRPr="00C17DFC">
        <w:t>écnico</w:t>
      </w:r>
      <w:bookmarkEnd w:id="157"/>
      <w:bookmarkEnd w:id="158"/>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9" w:name="_Toc7014470"/>
      <w:bookmarkStart w:id="160" w:name="_Toc8668671"/>
      <w:r>
        <w:t>d</w:t>
      </w:r>
      <w:r w:rsidR="002E17C5" w:rsidRPr="00C17DFC">
        <w:t>iseño conceptual del proceso</w:t>
      </w:r>
      <w:r>
        <w:t>,</w:t>
      </w:r>
      <w:r w:rsidR="002E17C5" w:rsidRPr="00C17DFC">
        <w:t xml:space="preserve"> bien o producto</w:t>
      </w:r>
      <w:bookmarkEnd w:id="159"/>
      <w:bookmarkEnd w:id="160"/>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1" w:name="_Toc7014471"/>
      <w:bookmarkStart w:id="162"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1"/>
      <w:bookmarkEnd w:id="162"/>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r w:rsidRPr="00DA7395">
        <w:lastRenderedPageBreak/>
        <w:t xml:space="preserve">EDP </w:t>
      </w:r>
      <w:proofErr w:type="spellStart"/>
      <w:r w:rsidRPr="00DA7395">
        <w:t>high</w:t>
      </w:r>
      <w:proofErr w:type="spellEnd"/>
      <w:r w:rsidRPr="00DA7395">
        <w:t xml:space="preserve"> </w:t>
      </w:r>
      <w:proofErr w:type="spellStart"/>
      <w:r w:rsidRPr="00DA7395">
        <w:t>level</w:t>
      </w:r>
      <w:proofErr w:type="spellEnd"/>
      <w:r w:rsidRPr="00DA7395">
        <w:t xml:space="preserve">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BF268F" w:rsidRPr="00DA7395">
        <w:t xml:space="preserve">Figura </w:t>
      </w:r>
      <w:r w:rsidR="00BF268F">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r w:rsidRPr="00C17DFC">
        <w:t xml:space="preserve">EDT </w:t>
      </w:r>
      <w:proofErr w:type="spellStart"/>
      <w:r w:rsidRPr="00C17DFC">
        <w:t>high</w:t>
      </w:r>
      <w:proofErr w:type="spellEnd"/>
      <w:r w:rsidRPr="00C17DFC">
        <w:t xml:space="preserve"> </w:t>
      </w:r>
      <w:proofErr w:type="spellStart"/>
      <w:r w:rsidRPr="00C17DFC">
        <w:t>level</w:t>
      </w:r>
      <w:proofErr w:type="spellEnd"/>
      <w:r w:rsidRPr="00C17DFC">
        <w:t xml:space="preserve">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rsidR="00BF268F">
        <w:t xml:space="preserve">Figura </w:t>
      </w:r>
      <w:r w:rsidR="00BF268F">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fldSimple w:instr=" SEQ Figura \* ARABIC ">
        <w:r w:rsidR="00BF268F">
          <w:rPr>
            <w:noProof/>
          </w:rPr>
          <w:t>16</w:t>
        </w:r>
      </w:fldSimple>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3" w:name="_Ref9431638"/>
      <w:r>
        <w:t xml:space="preserve">Figura </w:t>
      </w:r>
      <w:fldSimple w:instr=" SEQ Figura \* ARABIC ">
        <w:r w:rsidR="00BF268F">
          <w:rPr>
            <w:noProof/>
          </w:rPr>
          <w:t>17</w:t>
        </w:r>
      </w:fldSimple>
      <w:bookmarkEnd w:id="163"/>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4" w:name="_Toc7014472"/>
      <w:bookmarkStart w:id="165" w:name="_Toc8668673"/>
      <w:r>
        <w:lastRenderedPageBreak/>
        <w:t>a</w:t>
      </w:r>
      <w:r w:rsidR="002E17C5" w:rsidRPr="001D6F30">
        <w:t>nálisis ciclo de vida del producto, bien, servicio o resultado (</w:t>
      </w:r>
      <w:proofErr w:type="spellStart"/>
      <w:r>
        <w:t>e</w:t>
      </w:r>
      <w:r w:rsidR="002E17C5" w:rsidRPr="001D6F30">
        <w:t>co</w:t>
      </w:r>
      <w:r>
        <w:t>i</w:t>
      </w:r>
      <w:r w:rsidR="002E17C5" w:rsidRPr="001D6F30">
        <w:t>ndicador</w:t>
      </w:r>
      <w:proofErr w:type="spellEnd"/>
      <w:r w:rsidR="002E17C5" w:rsidRPr="001D6F30">
        <w:t xml:space="preserve"> 99, ISO 14040/44/TR14047 y PAS 2050)</w:t>
      </w:r>
      <w:bookmarkEnd w:id="164"/>
      <w:bookmarkEnd w:id="165"/>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 MERGEFORMAT </w:instrText>
      </w:r>
      <w:r w:rsidR="001D6F30">
        <w:fldChar w:fldCharType="separate"/>
      </w:r>
      <w:r w:rsidR="00BF268F">
        <w:t xml:space="preserve">Figura </w:t>
      </w:r>
      <w:r w:rsidR="00BF268F">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6" w:name="_Ref9432015"/>
      <w:r>
        <w:t xml:space="preserve">Figura </w:t>
      </w:r>
      <w:fldSimple w:instr=" SEQ Figura \* ARABIC ">
        <w:r w:rsidR="00BF268F">
          <w:rPr>
            <w:noProof/>
          </w:rPr>
          <w:t>18</w:t>
        </w:r>
      </w:fldSimple>
      <w:bookmarkEnd w:id="166"/>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7" w:name="_Toc7014473"/>
      <w:bookmarkStart w:id="168"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7"/>
      <w:bookmarkEnd w:id="168"/>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CJM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El predio de propiedad de la firma CJM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BF268F">
        <w:t xml:space="preserve">Figura </w:t>
      </w:r>
      <w:r w:rsidR="00BF268F">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i/>
        </w:rPr>
        <w:t>google</w:t>
      </w:r>
      <w:proofErr w:type="spellEnd"/>
      <w:r w:rsidRPr="00DA7395">
        <w:rPr>
          <w:i/>
        </w:rPr>
        <w:t xml:space="preserve"> </w:t>
      </w:r>
      <w:proofErr w:type="spellStart"/>
      <w:r w:rsidRPr="00DA7395">
        <w:rPr>
          <w:i/>
        </w:rPr>
        <w:t>maps</w:t>
      </w:r>
      <w:proofErr w:type="spellEnd"/>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9" w:name="_Ref9432476"/>
      <w:r>
        <w:t xml:space="preserve">Figura </w:t>
      </w:r>
      <w:fldSimple w:instr=" SEQ Figura \* ARABIC ">
        <w:r w:rsidR="00BF268F">
          <w:rPr>
            <w:noProof/>
          </w:rPr>
          <w:t>19</w:t>
        </w:r>
      </w:fldSimple>
      <w:bookmarkEnd w:id="169"/>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BF268F">
        <w:t xml:space="preserve">Figura </w:t>
      </w:r>
      <w:r w:rsidR="00BF268F">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70" w:name="_Ref9432599"/>
      <w:r>
        <w:t xml:space="preserve">Figura </w:t>
      </w:r>
      <w:fldSimple w:instr=" SEQ Figura \* ARABIC ">
        <w:r w:rsidR="00BF268F">
          <w:rPr>
            <w:noProof/>
          </w:rPr>
          <w:t>20</w:t>
        </w:r>
      </w:fldSimple>
      <w:bookmarkEnd w:id="170"/>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1" w:name="_Toc7014474"/>
      <w:bookmarkStart w:id="172" w:name="_Toc8668675"/>
      <w:r>
        <w:lastRenderedPageBreak/>
        <w:t>r</w:t>
      </w:r>
      <w:r w:rsidR="002E17C5" w:rsidRPr="00AA5B92">
        <w:t>equerimiento para el desarrollo del proyecto.</w:t>
      </w:r>
      <w:bookmarkEnd w:id="171"/>
      <w:bookmarkEnd w:id="172"/>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AC3099">
      <w:pPr>
        <w:pStyle w:val="Prrafodelista"/>
        <w:numPr>
          <w:ilvl w:val="0"/>
          <w:numId w:val="57"/>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AC3099">
      <w:pPr>
        <w:pStyle w:val="Prrafodelista"/>
        <w:numPr>
          <w:ilvl w:val="0"/>
          <w:numId w:val="57"/>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AC3099">
      <w:pPr>
        <w:pStyle w:val="Prrafodelista"/>
        <w:numPr>
          <w:ilvl w:val="0"/>
          <w:numId w:val="57"/>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AC3099">
      <w:pPr>
        <w:pStyle w:val="Prrafodelista"/>
        <w:numPr>
          <w:ilvl w:val="0"/>
          <w:numId w:val="57"/>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AC3099">
      <w:pPr>
        <w:pStyle w:val="Prrafodelista"/>
        <w:numPr>
          <w:ilvl w:val="0"/>
          <w:numId w:val="57"/>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AC3099">
      <w:pPr>
        <w:pStyle w:val="Prrafodelista"/>
        <w:numPr>
          <w:ilvl w:val="0"/>
          <w:numId w:val="57"/>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AC3099">
      <w:pPr>
        <w:pStyle w:val="Prrafodelista"/>
        <w:numPr>
          <w:ilvl w:val="0"/>
          <w:numId w:val="57"/>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BF268F">
        <w:t xml:space="preserve">Figura </w:t>
      </w:r>
      <w:r w:rsidR="00BF268F">
        <w:rPr>
          <w:noProof/>
        </w:rPr>
        <w:t>21</w:t>
      </w:r>
      <w:r w:rsidR="00A454D3">
        <w:fldChar w:fldCharType="end"/>
      </w:r>
      <w:r w:rsidRPr="00DA7395">
        <w:t xml:space="preserve"> se muestra un render ilustrativo en estructura de cristal o estructura metálica </w:t>
      </w:r>
      <w:sdt>
        <w:sdtPr>
          <w:id w:val="-29105753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3" w:name="_Ref9433777"/>
      <w:r>
        <w:t xml:space="preserve">Figura </w:t>
      </w:r>
      <w:fldSimple w:instr=" SEQ Figura \* ARABIC ">
        <w:r w:rsidR="00BF268F">
          <w:rPr>
            <w:noProof/>
          </w:rPr>
          <w:t>21</w:t>
        </w:r>
      </w:fldSimple>
      <w:bookmarkEnd w:id="173"/>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Pr="00DA7395">
        <w:t>.</w:t>
      </w:r>
    </w:p>
    <w:p w:rsidR="002E17C5" w:rsidRPr="00DA7395" w:rsidRDefault="002E17C5" w:rsidP="00AC3099">
      <w:pPr>
        <w:pStyle w:val="Prrafodelista"/>
        <w:numPr>
          <w:ilvl w:val="0"/>
          <w:numId w:val="68"/>
        </w:numPr>
      </w:pPr>
      <w:r w:rsidRPr="00DA7395">
        <w:t xml:space="preserve">Smart Parking </w:t>
      </w:r>
      <w:proofErr w:type="spellStart"/>
      <w:r w:rsidRPr="00DA7395">
        <w:t>Solution</w:t>
      </w:r>
      <w:proofErr w:type="spellEnd"/>
      <w:r w:rsidRPr="00DA7395">
        <w:t xml:space="preserve"> Inc.</w:t>
      </w:r>
    </w:p>
    <w:p w:rsidR="002E17C5" w:rsidRPr="00A454D3" w:rsidRDefault="002E17C5" w:rsidP="00AC3099">
      <w:pPr>
        <w:pStyle w:val="Prrafodelista"/>
        <w:numPr>
          <w:ilvl w:val="0"/>
          <w:numId w:val="68"/>
        </w:numPr>
        <w:rPr>
          <w:lang w:val="en-US"/>
        </w:rPr>
      </w:pPr>
      <w:r w:rsidRPr="00A454D3">
        <w:rPr>
          <w:lang w:val="en-US"/>
        </w:rPr>
        <w:t xml:space="preserve">Jinan </w:t>
      </w:r>
      <w:proofErr w:type="spellStart"/>
      <w:r w:rsidRPr="00A454D3">
        <w:rPr>
          <w:lang w:val="en-US"/>
        </w:rPr>
        <w:t>Jinli</w:t>
      </w:r>
      <w:proofErr w:type="spellEnd"/>
      <w:r w:rsidRPr="00A454D3">
        <w:rPr>
          <w:lang w:val="en-US"/>
        </w:rPr>
        <w:t xml:space="preserve"> hydraulic machinery co.</w:t>
      </w:r>
    </w:p>
    <w:p w:rsidR="002E17C5" w:rsidRPr="00DA7395" w:rsidRDefault="002E17C5" w:rsidP="00AC3099">
      <w:pPr>
        <w:pStyle w:val="Prrafodelista"/>
        <w:numPr>
          <w:ilvl w:val="0"/>
          <w:numId w:val="68"/>
        </w:numPr>
      </w:pPr>
      <w:r w:rsidRPr="00DA7395">
        <w:t>Hong-</w:t>
      </w:r>
      <w:proofErr w:type="spellStart"/>
      <w:r w:rsidRPr="00DA7395">
        <w:t>Jiu</w:t>
      </w:r>
      <w:proofErr w:type="spellEnd"/>
      <w:r w:rsidRPr="00DA7395">
        <w:t xml:space="preserve"> </w:t>
      </w:r>
      <w:proofErr w:type="spellStart"/>
      <w:r w:rsidRPr="00DA7395">
        <w:t>Jiu</w:t>
      </w:r>
      <w:proofErr w:type="spellEnd"/>
      <w:r w:rsidRPr="00DA7395">
        <w:t xml:space="preserve"> Road Parking</w:t>
      </w:r>
    </w:p>
    <w:p w:rsidR="002E17C5" w:rsidRPr="00DA7395" w:rsidRDefault="002E17C5" w:rsidP="00A454D3"/>
    <w:p w:rsidR="002E17C5" w:rsidRPr="00DA7395" w:rsidRDefault="002E17C5" w:rsidP="00A454D3">
      <w:r w:rsidRPr="00DA7395">
        <w:t xml:space="preserve">La empresa </w:t>
      </w:r>
      <w:r w:rsidRPr="00DA7395">
        <w:rPr>
          <w:i/>
        </w:rPr>
        <w:t xml:space="preserve">“Smart Parking </w:t>
      </w:r>
      <w:proofErr w:type="spellStart"/>
      <w:r w:rsidRPr="00DA7395">
        <w:rPr>
          <w:i/>
        </w:rPr>
        <w:t>Solution</w:t>
      </w:r>
      <w:proofErr w:type="spellEnd"/>
      <w:r w:rsidRPr="00DA7395">
        <w:rPr>
          <w:i/>
        </w:rPr>
        <w:t xml:space="preserve">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BF268F">
        <w:t xml:space="preserve">Figura </w:t>
      </w:r>
      <w:r w:rsidR="00BF268F">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4" w:name="_Ref9433842"/>
      <w:r>
        <w:t xml:space="preserve">Figura </w:t>
      </w:r>
      <w:fldSimple w:instr=" SEQ Figura \* ARABIC ">
        <w:r w:rsidR="00BF268F">
          <w:rPr>
            <w:noProof/>
          </w:rPr>
          <w:t>22</w:t>
        </w:r>
      </w:fldSimple>
      <w:bookmarkEnd w:id="174"/>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Content>
          <w:r w:rsidRPr="00DA7395">
            <w:fldChar w:fldCharType="begin"/>
          </w:r>
          <w:r w:rsidRPr="00C71878">
            <w:rPr>
              <w:lang w:val="en-US"/>
            </w:rPr>
            <w:instrText xml:space="preserve">CITATION Sma \l 3082 </w:instrText>
          </w:r>
          <w:r w:rsidRPr="00DA7395">
            <w:fldChar w:fldCharType="separate"/>
          </w:r>
          <w:r w:rsidR="00BF268F" w:rsidRPr="00BF268F">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BF268F">
        <w:t xml:space="preserve">Tabla </w:t>
      </w:r>
      <w:r w:rsidR="00BF268F">
        <w:rPr>
          <w:noProof/>
        </w:rPr>
        <w:t>18</w:t>
      </w:r>
      <w:r w:rsidR="008E59A9">
        <w:fldChar w:fldCharType="end"/>
      </w:r>
      <w:r w:rsidRPr="00DA7395">
        <w:t>, Se observan las dimensiones, peso, capacidad de vehículos y la potencia entre otros aspectos del producto, ofrecido por la empresa “</w:t>
      </w:r>
      <w:r w:rsidRPr="00DA7395">
        <w:rPr>
          <w:i/>
        </w:rPr>
        <w:t xml:space="preserve">Smart Parking </w:t>
      </w:r>
      <w:proofErr w:type="spellStart"/>
      <w:r w:rsidRPr="00DA7395">
        <w:rPr>
          <w:i/>
        </w:rPr>
        <w:t>Solution</w:t>
      </w:r>
      <w:proofErr w:type="spellEnd"/>
      <w:r w:rsidRPr="00DA7395">
        <w:rPr>
          <w:i/>
        </w:rPr>
        <w:t xml:space="preserve">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5" w:name="_Ref9433910"/>
      <w:bookmarkStart w:id="176" w:name="_Toc7014544"/>
      <w:bookmarkStart w:id="177" w:name="_Toc8668740"/>
      <w:r>
        <w:t xml:space="preserve">Tabla </w:t>
      </w:r>
      <w:fldSimple w:instr=" SEQ Tabla \* ARABIC ">
        <w:r w:rsidR="005D6A16">
          <w:rPr>
            <w:noProof/>
          </w:rPr>
          <w:t>18</w:t>
        </w:r>
      </w:fldSimple>
      <w:bookmarkEnd w:id="175"/>
      <w:r>
        <w:t xml:space="preserve">. </w:t>
      </w:r>
      <w:r w:rsidR="002E17C5" w:rsidRPr="00C71878">
        <w:rPr>
          <w:lang w:val="en-US"/>
        </w:rPr>
        <w:t>Datasheet – Smart Parking Solution Inc.</w:t>
      </w:r>
      <w:bookmarkEnd w:id="176"/>
      <w:bookmarkEnd w:id="177"/>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BF268F">
        <w:t xml:space="preserve">Tabla </w:t>
      </w:r>
      <w:r w:rsidR="00BF268F">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 xml:space="preserve">Jinan </w:t>
      </w:r>
      <w:proofErr w:type="spellStart"/>
      <w:r w:rsidRPr="00DA7395">
        <w:rPr>
          <w:i/>
        </w:rPr>
        <w:t>Jinli</w:t>
      </w:r>
      <w:proofErr w:type="spellEnd"/>
      <w:r w:rsidRPr="00DA7395">
        <w:rPr>
          <w:i/>
        </w:rPr>
        <w:t xml:space="preserve"> </w:t>
      </w:r>
      <w:proofErr w:type="spellStart"/>
      <w:r w:rsidRPr="00DA7395">
        <w:rPr>
          <w:i/>
        </w:rPr>
        <w:t>hydraulic</w:t>
      </w:r>
      <w:proofErr w:type="spellEnd"/>
      <w:r w:rsidRPr="00DA7395">
        <w:rPr>
          <w:i/>
        </w:rPr>
        <w:t xml:space="preserve"> </w:t>
      </w:r>
      <w:proofErr w:type="spellStart"/>
      <w:r w:rsidRPr="00DA7395">
        <w:rPr>
          <w:i/>
        </w:rPr>
        <w:t>machinery</w:t>
      </w:r>
      <w:proofErr w:type="spellEnd"/>
      <w:r w:rsidRPr="00DA7395">
        <w:rPr>
          <w:i/>
        </w:rPr>
        <w:t xml:space="preserve"> </w:t>
      </w:r>
      <w:proofErr w:type="spellStart"/>
      <w:r w:rsidRPr="00DA7395">
        <w:rPr>
          <w:i/>
        </w:rPr>
        <w:t>co</w:t>
      </w:r>
      <w:proofErr w:type="spellEnd"/>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8" w:name="_Ref9434121"/>
      <w:bookmarkStart w:id="179" w:name="_Toc7014545"/>
      <w:bookmarkStart w:id="180" w:name="_Toc8668741"/>
      <w:r>
        <w:lastRenderedPageBreak/>
        <w:t xml:space="preserve">Tabla </w:t>
      </w:r>
      <w:fldSimple w:instr=" SEQ Tabla \* ARABIC ">
        <w:r w:rsidR="005D6A16">
          <w:rPr>
            <w:noProof/>
          </w:rPr>
          <w:t>19</w:t>
        </w:r>
      </w:fldSimple>
      <w:bookmarkEnd w:id="178"/>
      <w:r>
        <w:t xml:space="preserve">. </w:t>
      </w:r>
      <w:r w:rsidR="002E17C5" w:rsidRPr="00C71878">
        <w:rPr>
          <w:lang w:val="en-US"/>
        </w:rPr>
        <w:t xml:space="preserve">Datasheet - Jinan </w:t>
      </w:r>
      <w:proofErr w:type="spellStart"/>
      <w:r w:rsidR="002E17C5" w:rsidRPr="00C71878">
        <w:rPr>
          <w:lang w:val="en-US"/>
        </w:rPr>
        <w:t>Jinli</w:t>
      </w:r>
      <w:proofErr w:type="spellEnd"/>
      <w:r w:rsidR="002E17C5" w:rsidRPr="00C71878">
        <w:rPr>
          <w:lang w:val="en-US"/>
        </w:rPr>
        <w:t xml:space="preserve"> hydraulic machinery co</w:t>
      </w:r>
      <w:bookmarkEnd w:id="179"/>
      <w:bookmarkEnd w:id="180"/>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BF268F">
        <w:t xml:space="preserve">Tabla </w:t>
      </w:r>
      <w:r w:rsidR="00BF268F">
        <w:rPr>
          <w:noProof/>
        </w:rPr>
        <w:t>20</w:t>
      </w:r>
      <w:r w:rsidR="00645E13">
        <w:fldChar w:fldCharType="end"/>
      </w:r>
      <w:r w:rsidRPr="00DA7395">
        <w:t>, se presenta la caracterización para el producto ofrecido por la empresa “</w:t>
      </w:r>
      <w:r w:rsidRPr="00DA7395">
        <w:rPr>
          <w:i/>
        </w:rPr>
        <w:t>Hong-</w:t>
      </w:r>
      <w:proofErr w:type="spellStart"/>
      <w:r w:rsidRPr="00DA7395">
        <w:rPr>
          <w:i/>
        </w:rPr>
        <w:t>Jiu</w:t>
      </w:r>
      <w:proofErr w:type="spellEnd"/>
      <w:r w:rsidRPr="00DA7395">
        <w:rPr>
          <w:i/>
        </w:rPr>
        <w:t xml:space="preserve"> </w:t>
      </w:r>
      <w:proofErr w:type="spellStart"/>
      <w:r w:rsidRPr="00DA7395">
        <w:rPr>
          <w:i/>
        </w:rPr>
        <w:t>Jiu</w:t>
      </w:r>
      <w:proofErr w:type="spellEnd"/>
      <w:r w:rsidRPr="00DA7395">
        <w:rPr>
          <w:i/>
        </w:rPr>
        <w:t xml:space="preserve"> Road Parking</w:t>
      </w:r>
      <w:r w:rsidRPr="00DA7395">
        <w:t>”</w:t>
      </w:r>
    </w:p>
    <w:p w:rsidR="00645E13" w:rsidRPr="00DA7395" w:rsidRDefault="00645E13" w:rsidP="00723CD2"/>
    <w:p w:rsidR="002E17C5" w:rsidRPr="00C71878" w:rsidRDefault="00D61620" w:rsidP="00D85D4C">
      <w:pPr>
        <w:pStyle w:val="Tablaref"/>
        <w:rPr>
          <w:lang w:val="en-US"/>
        </w:rPr>
      </w:pPr>
      <w:bookmarkStart w:id="181" w:name="_Ref9434209"/>
      <w:bookmarkStart w:id="182" w:name="_Toc7014546"/>
      <w:bookmarkStart w:id="183" w:name="_Toc8668742"/>
      <w:r>
        <w:t xml:space="preserve">Tabla </w:t>
      </w:r>
      <w:fldSimple w:instr=" SEQ Tabla \* ARABIC ">
        <w:r w:rsidR="005D6A16">
          <w:rPr>
            <w:noProof/>
          </w:rPr>
          <w:t>20</w:t>
        </w:r>
      </w:fldSimple>
      <w:bookmarkEnd w:id="181"/>
      <w:r w:rsidRPr="00C71878">
        <w:rPr>
          <w:lang w:val="en-US"/>
        </w:rPr>
        <w:t>.</w:t>
      </w:r>
      <w:r w:rsidR="002E17C5" w:rsidRPr="00C71878">
        <w:rPr>
          <w:lang w:val="en-US"/>
        </w:rPr>
        <w:t>Datasheet – Hong-Jiu Jiu Road Parking</w:t>
      </w:r>
      <w:bookmarkEnd w:id="182"/>
      <w:bookmarkEnd w:id="183"/>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BF268F">
        <w:t xml:space="preserve">Figura </w:t>
      </w:r>
      <w:r w:rsidR="00BF268F">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4" w:name="_Ref9434291"/>
      <w:r>
        <w:t xml:space="preserve">Figura </w:t>
      </w:r>
      <w:fldSimple w:instr=" SEQ Figura \* ARABIC ">
        <w:r w:rsidR="00BF268F">
          <w:rPr>
            <w:noProof/>
          </w:rPr>
          <w:t>23</w:t>
        </w:r>
      </w:fldSimple>
      <w:bookmarkEnd w:id="184"/>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BF268F">
        <w:t xml:space="preserve">Figura </w:t>
      </w:r>
      <w:r w:rsidR="00BF268F">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Content>
          <w:r w:rsidRPr="00DA7395">
            <w:fldChar w:fldCharType="begin"/>
          </w:r>
          <w:r w:rsidRPr="00DA7395">
            <w:instrText xml:space="preserve">CITATION Com15 \l 3082 </w:instrText>
          </w:r>
          <w:r w:rsidRPr="00DA7395">
            <w:fldChar w:fldCharType="separate"/>
          </w:r>
          <w:r w:rsidR="00BF268F" w:rsidRPr="00BF268F">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AC3099">
      <w:pPr>
        <w:pStyle w:val="Prrafodelista"/>
        <w:numPr>
          <w:ilvl w:val="0"/>
          <w:numId w:val="69"/>
        </w:numPr>
      </w:pPr>
      <w:r>
        <w:t xml:space="preserve">Renault </w:t>
      </w:r>
      <w:proofErr w:type="spellStart"/>
      <w:r>
        <w:t>Stepway</w:t>
      </w:r>
      <w:proofErr w:type="spellEnd"/>
    </w:p>
    <w:p w:rsidR="00EE1585" w:rsidRDefault="00EE1585" w:rsidP="00AC3099">
      <w:pPr>
        <w:pStyle w:val="Prrafodelista"/>
        <w:numPr>
          <w:ilvl w:val="0"/>
          <w:numId w:val="69"/>
        </w:numPr>
      </w:pPr>
      <w:r>
        <w:t>Renault Duster</w:t>
      </w:r>
    </w:p>
    <w:p w:rsidR="00EE1585" w:rsidRDefault="00EE1585" w:rsidP="00AC3099">
      <w:pPr>
        <w:pStyle w:val="Prrafodelista"/>
        <w:numPr>
          <w:ilvl w:val="0"/>
          <w:numId w:val="69"/>
        </w:numPr>
      </w:pPr>
      <w:r>
        <w:t xml:space="preserve">Chevrolet </w:t>
      </w:r>
      <w:proofErr w:type="spellStart"/>
      <w:r>
        <w:t>Spark</w:t>
      </w:r>
      <w:proofErr w:type="spellEnd"/>
    </w:p>
    <w:p w:rsidR="00EE1585" w:rsidRDefault="00EE1585" w:rsidP="00AC3099">
      <w:pPr>
        <w:pStyle w:val="Prrafodelista"/>
        <w:numPr>
          <w:ilvl w:val="0"/>
          <w:numId w:val="69"/>
        </w:numPr>
      </w:pPr>
      <w:r>
        <w:t>Renault Sandero</w:t>
      </w:r>
    </w:p>
    <w:p w:rsidR="00EE1585" w:rsidRDefault="00EE1585" w:rsidP="00AC3099">
      <w:pPr>
        <w:pStyle w:val="Prrafodelista"/>
        <w:numPr>
          <w:ilvl w:val="0"/>
          <w:numId w:val="69"/>
        </w:numPr>
      </w:pPr>
      <w:r>
        <w:t>Renault Logan</w:t>
      </w:r>
    </w:p>
    <w:p w:rsidR="00EE1585" w:rsidRDefault="00EE1585" w:rsidP="00AC3099">
      <w:pPr>
        <w:pStyle w:val="Prrafodelista"/>
        <w:numPr>
          <w:ilvl w:val="0"/>
          <w:numId w:val="69"/>
        </w:numPr>
      </w:pPr>
      <w:r>
        <w:t xml:space="preserve">Kia </w:t>
      </w:r>
      <w:proofErr w:type="spellStart"/>
      <w:r>
        <w:t>Picanto</w:t>
      </w:r>
      <w:proofErr w:type="spellEnd"/>
    </w:p>
    <w:p w:rsidR="00EE1585" w:rsidRDefault="00EE1585" w:rsidP="00AC3099">
      <w:pPr>
        <w:pStyle w:val="Prrafodelista"/>
        <w:numPr>
          <w:ilvl w:val="0"/>
          <w:numId w:val="69"/>
        </w:numPr>
      </w:pPr>
      <w:r>
        <w:t>Mazda 2</w:t>
      </w:r>
    </w:p>
    <w:p w:rsidR="00EE1585" w:rsidRDefault="00EE1585" w:rsidP="00AC3099">
      <w:pPr>
        <w:pStyle w:val="Prrafodelista"/>
        <w:numPr>
          <w:ilvl w:val="0"/>
          <w:numId w:val="69"/>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5" w:name="_Ref9434949"/>
      <w:r>
        <w:t xml:space="preserve">Figura </w:t>
      </w:r>
      <w:fldSimple w:instr=" SEQ Figura \* ARABIC ">
        <w:r w:rsidR="00BF268F">
          <w:rPr>
            <w:noProof/>
          </w:rPr>
          <w:t>24</w:t>
        </w:r>
      </w:fldSimple>
      <w:bookmarkEnd w:id="185"/>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Content>
          <w:r w:rsidRPr="00DA7395">
            <w:fldChar w:fldCharType="begin"/>
          </w:r>
          <w:r w:rsidRPr="00DA7395">
            <w:instrText xml:space="preserve">CITATION aut \l 3082 </w:instrText>
          </w:r>
          <w:r w:rsidRPr="00DA7395">
            <w:fldChar w:fldCharType="separate"/>
          </w:r>
          <w:r w:rsidR="00BF268F" w:rsidRPr="00BF268F">
            <w:rPr>
              <w:noProof/>
            </w:rPr>
            <w:t>(medidasdecoches.com, s.f.)</w:t>
          </w:r>
          <w:r w:rsidRPr="00DA7395">
            <w:fldChar w:fldCharType="end"/>
          </w:r>
        </w:sdtContent>
      </w:sdt>
      <w:r w:rsidRPr="00DA7395">
        <w:t xml:space="preserve"> </w:t>
      </w:r>
      <w:sdt>
        <w:sdtPr>
          <w:id w:val="-881322496"/>
          <w:citation/>
        </w:sdtPr>
        <w:sdtContent>
          <w:r w:rsidRPr="00DA7395">
            <w:fldChar w:fldCharType="begin"/>
          </w:r>
          <w:r w:rsidRPr="00DA7395">
            <w:instrText xml:space="preserve">CITATION Has \l 3082 </w:instrText>
          </w:r>
          <w:r w:rsidRPr="00DA7395">
            <w:fldChar w:fldCharType="separate"/>
          </w:r>
          <w:r w:rsidR="00BF268F" w:rsidRPr="00BF268F">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BF268F">
        <w:t xml:space="preserve">Figura </w:t>
      </w:r>
      <w:r w:rsidR="00BF268F">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6" w:name="_Toc7014475"/>
      <w:bookmarkStart w:id="187" w:name="_Toc8668676"/>
      <w:r>
        <w:t>m</w:t>
      </w:r>
      <w:r w:rsidR="002E17C5" w:rsidRPr="00C63B9E">
        <w:t>apa de procesos de la organización con el proyecto implementado</w:t>
      </w:r>
      <w:bookmarkEnd w:id="186"/>
      <w:bookmarkEnd w:id="187"/>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BF268F" w:rsidRPr="001014E2">
        <w:t xml:space="preserve">Figura </w:t>
      </w:r>
      <w:r w:rsidR="00BF268F">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8" w:name="_Toc7014476"/>
      <w:bookmarkStart w:id="189" w:name="_Toc8668677"/>
      <w:r>
        <w:t>t</w:t>
      </w:r>
      <w:r w:rsidR="002E17C5" w:rsidRPr="00C63B9E">
        <w:t>écnicas de predicción (cuantitativa, cualitativa) para la producción de bien y la oferta de servicios generados por el proyecto</w:t>
      </w:r>
      <w:bookmarkEnd w:id="188"/>
      <w:bookmarkEnd w:id="189"/>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BF268F">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90" w:name="_Toc7014477"/>
      <w:bookmarkStart w:id="191" w:name="_Toc8668678"/>
      <w:r w:rsidRPr="00C63B9E">
        <w:t xml:space="preserve">Estudio </w:t>
      </w:r>
      <w:r w:rsidR="00C63B9E">
        <w:t>e</w:t>
      </w:r>
      <w:r w:rsidRPr="00C63B9E">
        <w:t>conómico-financiero</w:t>
      </w:r>
      <w:bookmarkEnd w:id="190"/>
      <w:bookmarkEnd w:id="191"/>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2" w:name="_Toc7014478"/>
      <w:bookmarkStart w:id="193" w:name="_Toc8668679"/>
      <w:r>
        <w:t>e</w:t>
      </w:r>
      <w:r w:rsidR="002E17C5" w:rsidRPr="00C63B9E">
        <w:t>stimación de Costos de inversión del proyecto</w:t>
      </w:r>
      <w:bookmarkEnd w:id="192"/>
      <w:bookmarkEnd w:id="193"/>
      <w:r>
        <w:t>.</w:t>
      </w:r>
    </w:p>
    <w:p w:rsidR="002E17C5" w:rsidRPr="00DA7395" w:rsidRDefault="002E17C5" w:rsidP="00C63B9E"/>
    <w:p w:rsidR="002E17C5" w:rsidRPr="00DA7395" w:rsidRDefault="002E17C5" w:rsidP="00C63B9E">
      <w:r w:rsidRPr="00DA7395">
        <w:t>Para la estimación de costos se toman como referencia los paquetes de trabajo de la ED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BF268F">
        <w:t xml:space="preserve">Figura </w:t>
      </w:r>
      <w:r w:rsidR="00BF268F">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4" w:name="_Ref9435278"/>
      <w:r>
        <w:t xml:space="preserve">Figura </w:t>
      </w:r>
      <w:fldSimple w:instr=" SEQ Figura \* ARABIC ">
        <w:r w:rsidR="00BF268F">
          <w:rPr>
            <w:noProof/>
          </w:rPr>
          <w:t>25</w:t>
        </w:r>
      </w:fldSimple>
      <w:bookmarkEnd w:id="194"/>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EDT donde se va a realizar el monitoreo de costos de los paquetes de trabajo, en la </w:t>
      </w:r>
      <w:r w:rsidR="00633462">
        <w:fldChar w:fldCharType="begin"/>
      </w:r>
      <w:r w:rsidR="00633462">
        <w:instrText xml:space="preserve"> REF _Ref9435398 \h </w:instrText>
      </w:r>
      <w:r w:rsidR="00633462">
        <w:fldChar w:fldCharType="separate"/>
      </w:r>
      <w:r w:rsidR="00BF268F">
        <w:t xml:space="preserve">Tabla </w:t>
      </w:r>
      <w:r w:rsidR="00BF268F">
        <w:rPr>
          <w:noProof/>
        </w:rPr>
        <w:t>21</w:t>
      </w:r>
      <w:r w:rsidR="00633462">
        <w:fldChar w:fldCharType="end"/>
      </w:r>
      <w:r w:rsidRPr="00DA7395">
        <w:t>, se listan las cuentas de control mencionadas las cuales corresponden a los paquetes en el nivel 3 de la EDT.</w:t>
      </w:r>
    </w:p>
    <w:p w:rsidR="002E17C5" w:rsidRPr="00DA7395" w:rsidRDefault="002E17C5" w:rsidP="002E17C5">
      <w:pPr>
        <w:ind w:left="454"/>
      </w:pPr>
    </w:p>
    <w:p w:rsidR="002E17C5" w:rsidRPr="00DA7395" w:rsidRDefault="00D61620" w:rsidP="00D85D4C">
      <w:pPr>
        <w:pStyle w:val="Tablaref"/>
      </w:pPr>
      <w:bookmarkStart w:id="195" w:name="_Ref9435398"/>
      <w:bookmarkStart w:id="196" w:name="_Toc7014547"/>
      <w:bookmarkStart w:id="197" w:name="_Toc8668743"/>
      <w:r>
        <w:t xml:space="preserve">Tabla </w:t>
      </w:r>
      <w:fldSimple w:instr=" SEQ Tabla \* ARABIC ">
        <w:r w:rsidR="005D6A16">
          <w:rPr>
            <w:noProof/>
          </w:rPr>
          <w:t>21</w:t>
        </w:r>
      </w:fldSimple>
      <w:bookmarkEnd w:id="195"/>
      <w:r w:rsidRPr="00DA7395">
        <w:t>.</w:t>
      </w:r>
      <w:r w:rsidR="002E17C5" w:rsidRPr="00DA7395">
        <w:t>Cuentas de control del proyecto</w:t>
      </w:r>
      <w:bookmarkEnd w:id="196"/>
      <w:bookmarkEnd w:id="197"/>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Estructura de desagregación del trabajo EDT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rsidR="00BF268F">
        <w:t xml:space="preserve">Tabla </w:t>
      </w:r>
      <w:r w:rsidR="00BF268F">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Estructura de desagregación del trabajo EDT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BF268F">
        <w:t xml:space="preserve">Figura </w:t>
      </w:r>
      <w:r w:rsidR="00BF268F">
        <w:rPr>
          <w:noProof/>
        </w:rPr>
        <w:t>25</w:t>
      </w:r>
      <w:r w:rsidR="004C7CA8">
        <w:fldChar w:fldCharType="end"/>
      </w:r>
      <w:r w:rsidRPr="00DA7395">
        <w:t>, para los paquetes de adquisiciones y puesta en marcha, mientras que para el resto de los paquetes de trabajo las cuentas de planeación se ubican en el nivel 5 de la ED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BF268F">
        <w:t xml:space="preserve">Figura </w:t>
      </w:r>
      <w:r w:rsidR="00BF268F">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8" w:name="_Ref9435668"/>
      <w:r>
        <w:t xml:space="preserve">Figura </w:t>
      </w:r>
      <w:fldSimple w:instr=" SEQ Figura \* ARABIC ">
        <w:r w:rsidR="00BF268F">
          <w:rPr>
            <w:noProof/>
          </w:rPr>
          <w:t>26</w:t>
        </w:r>
      </w:fldSimple>
      <w:bookmarkEnd w:id="198"/>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F268F">
        <w:t xml:space="preserve">Figura </w:t>
      </w:r>
      <w:r w:rsidR="00BF268F">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9" w:name="_Ref9435766"/>
      <w:r>
        <w:t xml:space="preserve">Figura </w:t>
      </w:r>
      <w:fldSimple w:instr=" SEQ Figura \* ARABIC ">
        <w:r w:rsidR="00BF268F">
          <w:rPr>
            <w:noProof/>
          </w:rPr>
          <w:t>27</w:t>
        </w:r>
      </w:fldSimple>
      <w:bookmarkEnd w:id="199"/>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BF268F" w:rsidRPr="00DA7395">
        <w:t xml:space="preserve">ANEXO </w:t>
      </w:r>
      <w:r w:rsidR="00BF268F">
        <w:rPr>
          <w:noProof/>
        </w:rPr>
        <w:t>K</w:t>
      </w:r>
      <w:r w:rsidR="00BF268F" w:rsidRPr="00DA7395">
        <w:t>. EDT de nivel 5 con costos en décimas de millón</w:t>
      </w:r>
      <w:r w:rsidR="004A0288">
        <w:fldChar w:fldCharType="end"/>
      </w:r>
      <w:r w:rsidRPr="00DA7395">
        <w:t xml:space="preserve">, se encuentra la estructura de desagregación del trabajo hasta nivel 5, en donde se observan los costos de los entregables expresados en </w:t>
      </w:r>
      <w:proofErr w:type="spellStart"/>
      <w:r w:rsidRPr="00DA7395">
        <w:t>decimas</w:t>
      </w:r>
      <w:proofErr w:type="spellEnd"/>
      <w:r w:rsidRPr="00DA7395">
        <w:t xml:space="preserve">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BF268F">
        <w:t xml:space="preserve">Figura </w:t>
      </w:r>
      <w:r w:rsidR="00BF268F">
        <w:rPr>
          <w:noProof/>
        </w:rPr>
        <w:t>28</w:t>
      </w:r>
      <w:r w:rsidR="004A0288">
        <w:fldChar w:fldCharType="end"/>
      </w:r>
      <w:r w:rsidRPr="00DA7395">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t>EDRi</w:t>
      </w:r>
      <w:proofErr w:type="spellEnd"/>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200" w:name="_Ref9435938"/>
      <w:r>
        <w:t xml:space="preserve">Figura </w:t>
      </w:r>
      <w:fldSimple w:instr=" SEQ Figura \* ARABIC ">
        <w:r w:rsidR="00BF268F">
          <w:rPr>
            <w:noProof/>
          </w:rPr>
          <w:t>28</w:t>
        </w:r>
      </w:fldSimple>
      <w:bookmarkEnd w:id="200"/>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1" w:name="_Ref7218208"/>
      <w:r>
        <w:t>a</w:t>
      </w:r>
      <w:r w:rsidR="002E17C5" w:rsidRPr="004A0288">
        <w:t>nálisis cuantitativo de riesgos</w:t>
      </w:r>
      <w:bookmarkEnd w:id="201"/>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2"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2"/>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BF268F">
        <w:t xml:space="preserve">Tabla </w:t>
      </w:r>
      <w:r w:rsidR="00BF268F">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3" w:name="_Ref9436181"/>
      <w:bookmarkStart w:id="204" w:name="_Toc488488787"/>
      <w:bookmarkStart w:id="205" w:name="_Toc7014548"/>
      <w:bookmarkStart w:id="206" w:name="_Toc8668744"/>
      <w:r>
        <w:t xml:space="preserve">Tabla </w:t>
      </w:r>
      <w:fldSimple w:instr=" SEQ Tabla \* ARABIC ">
        <w:r w:rsidR="005D6A16">
          <w:rPr>
            <w:noProof/>
          </w:rPr>
          <w:t>22</w:t>
        </w:r>
      </w:fldSimple>
      <w:bookmarkEnd w:id="203"/>
      <w:r w:rsidRPr="00DA7395">
        <w:t>.</w:t>
      </w:r>
      <w:r w:rsidR="00AF45F9">
        <w:t xml:space="preserve"> </w:t>
      </w:r>
      <w:r w:rsidR="002E17C5" w:rsidRPr="00DA7395">
        <w:t>Matriz de probabilidad-impacto de los riesgos</w:t>
      </w:r>
      <w:bookmarkEnd w:id="204"/>
      <w:bookmarkEnd w:id="205"/>
      <w:bookmarkEnd w:id="206"/>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r>
        <w:t xml:space="preserve">Tabla </w:t>
      </w:r>
      <w:fldSimple w:instr=" SEQ Tabla \* ARABIC ">
        <w:r w:rsidR="005D6A16">
          <w:rPr>
            <w:noProof/>
          </w:rPr>
          <w:t>23</w:t>
        </w:r>
      </w:fldSimple>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7" w:name="_Toc488488762"/>
      <w:r>
        <w:rPr>
          <w:i/>
        </w:rPr>
        <w:br w:type="page"/>
      </w:r>
    </w:p>
    <w:p w:rsidR="002E17C5" w:rsidRDefault="005329F5" w:rsidP="005329F5">
      <w:pPr>
        <w:pStyle w:val="Ttulo5"/>
      </w:pPr>
      <w:r>
        <w:lastRenderedPageBreak/>
        <w:t>e</w:t>
      </w:r>
      <w:r w:rsidR="002E17C5" w:rsidRPr="005329F5">
        <w:t>stimación del impacto del riesgo</w:t>
      </w:r>
      <w:bookmarkEnd w:id="207"/>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BF268F">
        <w:t xml:space="preserve">Tabla </w:t>
      </w:r>
      <w:r w:rsidR="00BF268F">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8" w:name="_Ref9417967"/>
      <w:bookmarkStart w:id="209" w:name="_Toc488488788"/>
      <w:bookmarkStart w:id="210" w:name="_Toc7014549"/>
      <w:bookmarkStart w:id="211" w:name="_Ref7218230"/>
      <w:bookmarkStart w:id="212" w:name="_Toc8668745"/>
      <w:r>
        <w:t xml:space="preserve">Tabla </w:t>
      </w:r>
      <w:fldSimple w:instr=" SEQ Tabla \* ARABIC ">
        <w:r w:rsidR="005D6A16">
          <w:rPr>
            <w:noProof/>
          </w:rPr>
          <w:t>24</w:t>
        </w:r>
      </w:fldSimple>
      <w:bookmarkEnd w:id="208"/>
      <w:r w:rsidRPr="00DA7395">
        <w:t>.</w:t>
      </w:r>
      <w:r w:rsidR="00AF45F9">
        <w:t xml:space="preserve"> </w:t>
      </w:r>
      <w:r w:rsidR="002E17C5" w:rsidRPr="00DA7395">
        <w:t>Evaluación del impacto</w:t>
      </w:r>
      <w:bookmarkEnd w:id="209"/>
      <w:bookmarkEnd w:id="210"/>
      <w:bookmarkEnd w:id="211"/>
      <w:bookmarkEnd w:id="212"/>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B42E1A"/>
    <w:p w:rsidR="002E17C5" w:rsidRDefault="007F7A05" w:rsidP="007F7A05">
      <w:pPr>
        <w:pStyle w:val="Ttulo5"/>
      </w:pPr>
      <w:bookmarkStart w:id="213" w:name="_Toc488488763"/>
      <w:bookmarkStart w:id="214" w:name="_Ref7218199"/>
      <w:r>
        <w:t>r</w:t>
      </w:r>
      <w:r w:rsidR="002E17C5" w:rsidRPr="007F7A05">
        <w:t>egistro de los riesgos</w:t>
      </w:r>
      <w:bookmarkEnd w:id="213"/>
      <w:bookmarkEnd w:id="214"/>
    </w:p>
    <w:p w:rsidR="00BF268F" w:rsidRPr="00BF268F" w:rsidRDefault="00BF268F" w:rsidP="00BF268F"/>
    <w:p w:rsidR="002E17C5" w:rsidRPr="00DA7395" w:rsidRDefault="002E17C5" w:rsidP="00BF268F">
      <w:r w:rsidRPr="00DA7395">
        <w:t xml:space="preserve">En </w:t>
      </w:r>
      <w:r w:rsidR="00BF268F">
        <w:t xml:space="preserve">el </w:t>
      </w:r>
      <w:r w:rsidR="00BF268F">
        <w:fldChar w:fldCharType="begin"/>
      </w:r>
      <w:r w:rsidR="00BF268F">
        <w:instrText xml:space="preserve"> REF _Ref9438375 \h </w:instrText>
      </w:r>
      <w:r w:rsidR="00BF268F">
        <w:fldChar w:fldCharType="separate"/>
      </w:r>
      <w:r w:rsidR="00BF268F">
        <w:t xml:space="preserve">ANEXO </w:t>
      </w:r>
      <w:r w:rsidR="00BF268F">
        <w:rPr>
          <w:noProof/>
        </w:rPr>
        <w:t>E</w:t>
      </w:r>
      <w:r w:rsidR="00BF268F">
        <w:t>. Matriz de riesgos.</w:t>
      </w:r>
      <w:r w:rsidR="00BF268F">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BF268F"/>
    <w:p w:rsidR="002E17C5" w:rsidRPr="00DA7395" w:rsidRDefault="002E17C5" w:rsidP="00BF268F">
      <w:r w:rsidRPr="00DA7395">
        <w:t>Como estrategia para la estimación de la contingencia en cuanto a costos y cronograma se tomó como referencia el registro de riesgos y los costos asociados.</w:t>
      </w:r>
    </w:p>
    <w:p w:rsidR="002E17C5" w:rsidRPr="00DA7395" w:rsidRDefault="002E17C5" w:rsidP="00BF268F">
      <w:r w:rsidRPr="00DA7395">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DA7395" w:rsidRDefault="002E17C5" w:rsidP="00BF268F"/>
    <w:p w:rsidR="002E17C5" w:rsidRPr="00B42E1A" w:rsidRDefault="00B42E1A" w:rsidP="00B42E1A">
      <w:pPr>
        <w:pStyle w:val="Ttulo4"/>
      </w:pPr>
      <w:r>
        <w:t>e</w:t>
      </w:r>
      <w:r w:rsidR="002E17C5" w:rsidRPr="00B42E1A">
        <w:t>stimación reserva de administración</w:t>
      </w:r>
      <w:r>
        <w:t>.</w:t>
      </w:r>
    </w:p>
    <w:p w:rsidR="002E17C5" w:rsidRPr="00DA7395" w:rsidRDefault="002E17C5" w:rsidP="00B42E1A"/>
    <w:p w:rsidR="002E17C5" w:rsidRPr="00DA7395" w:rsidRDefault="002E17C5" w:rsidP="00B42E1A">
      <w:r w:rsidRPr="00DA7395">
        <w:t>Para el proyecto se definió una reserva de gestión del 5%</w:t>
      </w:r>
    </w:p>
    <w:p w:rsidR="002E17C5" w:rsidRPr="00DA7395" w:rsidRDefault="002E17C5" w:rsidP="00B42E1A"/>
    <w:p w:rsidR="002E17C5" w:rsidRPr="00B42E1A" w:rsidRDefault="00B42E1A" w:rsidP="00B42E1A">
      <w:pPr>
        <w:pStyle w:val="Ttulo4"/>
      </w:pPr>
      <w:r>
        <w:t>p</w:t>
      </w:r>
      <w:r w:rsidR="002E17C5" w:rsidRPr="00B42E1A">
        <w:t>resupuesto del proyecto en décimas de millones.</w:t>
      </w:r>
    </w:p>
    <w:p w:rsidR="002E17C5" w:rsidRPr="00DA7395" w:rsidRDefault="002E17C5" w:rsidP="00B42E1A"/>
    <w:p w:rsidR="002E17C5" w:rsidRPr="00DA7395" w:rsidRDefault="002E17C5" w:rsidP="00B42E1A">
      <w:r w:rsidRPr="00DA7395">
        <w:t xml:space="preserve">El presupuesto del proyecto se toma de la estimación de costos de cada paquete de trabajo. En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i/>
        </w:rPr>
        <w:t>MsProject</w:t>
      </w:r>
      <w:proofErr w:type="spellEnd"/>
      <w:r w:rsidRPr="00DA7395">
        <w:t xml:space="preserve"> de </w:t>
      </w:r>
      <w:r w:rsidRPr="00DA7395">
        <w:rPr>
          <w:i/>
        </w:rPr>
        <w:t>Microsoft</w:t>
      </w:r>
      <w:r w:rsidRPr="00DA7395">
        <w:rPr>
          <w:i/>
          <w:vertAlign w:val="superscript"/>
        </w:rPr>
        <w:t>®</w:t>
      </w:r>
    </w:p>
    <w:p w:rsidR="002E17C5" w:rsidRPr="00DA7395" w:rsidRDefault="002E17C5" w:rsidP="00B42E1A"/>
    <w:p w:rsidR="002E17C5" w:rsidRPr="00DA7395" w:rsidRDefault="002E17C5" w:rsidP="00B42E1A">
      <w:r w:rsidRPr="00DA7395">
        <w:t xml:space="preserve">En el </w:t>
      </w:r>
      <w:r w:rsidR="00B42E1A">
        <w:fldChar w:fldCharType="begin"/>
      </w:r>
      <w:r w:rsidR="00B42E1A">
        <w:instrText xml:space="preserve"> REF _Ref491381586 \h </w:instrText>
      </w:r>
      <w:r w:rsidR="00B42E1A">
        <w:fldChar w:fldCharType="separate"/>
      </w:r>
      <w:r w:rsidR="00B42E1A" w:rsidRPr="00DA7395">
        <w:t xml:space="preserve">ANEXO </w:t>
      </w:r>
      <w:r w:rsidR="00B42E1A">
        <w:rPr>
          <w:noProof/>
        </w:rPr>
        <w:t>K</w:t>
      </w:r>
      <w:r w:rsidR="00B42E1A" w:rsidRPr="00DA7395">
        <w:t>. EDT de nivel 5 con costos en décimas de millón</w:t>
      </w:r>
      <w:r w:rsidR="00B42E1A">
        <w:fldChar w:fldCharType="end"/>
      </w:r>
      <w:r w:rsidRPr="00DA7395">
        <w:t xml:space="preserve">, se encuentra en detalle la estructura de desagregación del trabajo a nivel de planeación (nivel 5),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muestra el presupuesto del proyecto.</w:t>
      </w:r>
    </w:p>
    <w:p w:rsidR="002E17C5" w:rsidRPr="00DA7395" w:rsidRDefault="002E17C5" w:rsidP="00B42E1A"/>
    <w:p w:rsidR="002E17C5" w:rsidRPr="00DA7395" w:rsidRDefault="00AF45F9" w:rsidP="00D85D4C">
      <w:pPr>
        <w:pStyle w:val="Tablaref"/>
      </w:pPr>
      <w:bookmarkStart w:id="215" w:name="_Ref9438447"/>
      <w:bookmarkStart w:id="216" w:name="_Toc7014551"/>
      <w:bookmarkStart w:id="217" w:name="_Toc8668747"/>
      <w:r>
        <w:t xml:space="preserve">Tabla </w:t>
      </w:r>
      <w:fldSimple w:instr=" SEQ Tabla \* ARABIC ">
        <w:r w:rsidR="005D6A16">
          <w:rPr>
            <w:noProof/>
          </w:rPr>
          <w:t>25</w:t>
        </w:r>
      </w:fldSimple>
      <w:bookmarkEnd w:id="215"/>
      <w:r w:rsidRPr="00DA7395">
        <w:t>.</w:t>
      </w:r>
      <w:r>
        <w:t xml:space="preserve"> </w:t>
      </w:r>
      <w:r w:rsidR="002E17C5" w:rsidRPr="00DA7395">
        <w:t>Presupuesto del proyecto</w:t>
      </w:r>
      <w:bookmarkEnd w:id="216"/>
      <w:bookmarkEnd w:id="217"/>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DA7395"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B42E1A">
            <w:pPr>
              <w:pStyle w:val="tabla"/>
            </w:pPr>
            <w:r w:rsidRPr="00DA7395">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B42E1A">
            <w:pPr>
              <w:pStyle w:val="tabla"/>
            </w:pPr>
            <w:r w:rsidRPr="00DA7395">
              <w:t xml:space="preserve">SISTEMA DE ESTACIONAMIENTO VERTICAL ROTATORIO AUTOMATIZADO PARA EL HOTEL </w:t>
            </w:r>
            <w:r w:rsidRPr="00DA7395">
              <w:rPr>
                <w:i/>
              </w:rPr>
              <w:t>BLACK TOWER PREMIUM</w:t>
            </w:r>
            <w:r w:rsidRPr="00DA7395">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B42E1A" w:rsidRDefault="002E17C5" w:rsidP="00B42E1A">
            <w:pPr>
              <w:pStyle w:val="tabla"/>
              <w:rPr>
                <w:b/>
              </w:rPr>
            </w:pPr>
            <w:r w:rsidRPr="00B42E1A">
              <w:rPr>
                <w:b/>
              </w:rPr>
              <w:t>M$ 1.497,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1</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4,27</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2</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1,15</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3</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232,54</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4</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82,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5</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5.10</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6</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51.87</w:t>
            </w:r>
          </w:p>
        </w:tc>
      </w:tr>
    </w:tbl>
    <w:p w:rsidR="002E17C5" w:rsidRPr="00DA7395" w:rsidRDefault="002E17C5" w:rsidP="00D85D4C">
      <w:pPr>
        <w:pStyle w:val="fuenteref"/>
      </w:pPr>
      <w:r w:rsidRPr="00DA7395">
        <w:t>Fuente: Construcción de los autores</w:t>
      </w:r>
    </w:p>
    <w:p w:rsidR="002E17C5" w:rsidRPr="00DA7395" w:rsidRDefault="002E17C5" w:rsidP="00B42E1A"/>
    <w:p w:rsidR="00B42E1A" w:rsidRDefault="002E17C5" w:rsidP="00B42E1A">
      <w:r w:rsidRPr="00DA7395">
        <w:t xml:space="preserve">Estos valores no incluyen las reservas de contingencia y gestión para el proyecto, según </w:t>
      </w:r>
      <w:r w:rsidR="0059027B">
        <w:t>se observa</w:t>
      </w:r>
      <w:r w:rsidRPr="00DA7395">
        <w:t xml:space="preserve">, el presupuesto </w:t>
      </w:r>
      <w:r w:rsidR="0059027B">
        <w:t xml:space="preserve">del proyecto </w:t>
      </w:r>
      <w:r w:rsidRPr="00DA7395">
        <w:t>asciende a los $1.497.303.003,00.</w:t>
      </w:r>
      <w:r w:rsidR="00B42E1A">
        <w:br w:type="page"/>
      </w:r>
    </w:p>
    <w:p w:rsidR="002E17C5" w:rsidRPr="00156CCC" w:rsidRDefault="00156CCC" w:rsidP="00156CCC">
      <w:pPr>
        <w:pStyle w:val="Ttulo3"/>
      </w:pPr>
      <w:bookmarkStart w:id="218" w:name="_Toc7014479"/>
      <w:bookmarkStart w:id="219" w:name="_Toc8668680"/>
      <w:r>
        <w:lastRenderedPageBreak/>
        <w:t>d</w:t>
      </w:r>
      <w:r w:rsidR="002E17C5" w:rsidRPr="00156CCC">
        <w:t xml:space="preserve">efinición de </w:t>
      </w:r>
      <w:r>
        <w:t>c</w:t>
      </w:r>
      <w:r w:rsidR="002E17C5" w:rsidRPr="00156CCC">
        <w:t>ostos de operación y mantenimiento del proyecto</w:t>
      </w:r>
      <w:bookmarkEnd w:id="218"/>
      <w:bookmarkEnd w:id="219"/>
      <w:r>
        <w:t>.</w:t>
      </w:r>
    </w:p>
    <w:p w:rsidR="002E17C5" w:rsidRPr="00DA7395" w:rsidRDefault="002E17C5" w:rsidP="00156CCC"/>
    <w:p w:rsidR="002E17C5" w:rsidRPr="00DA7395" w:rsidRDefault="002E17C5" w:rsidP="00156CCC">
      <w:r w:rsidRPr="00DA7395">
        <w:t xml:space="preserve">En la fase de planeación, se tienen en cuenta tres (3) escenarios, uno pesimista, uno prudente y uno optimista, los cuales difieren por el porcentaje de ocupación mensual con 15%, 50% y 75% respectivamente. En la </w:t>
      </w:r>
      <w:r w:rsidR="00156CCC">
        <w:fldChar w:fldCharType="begin"/>
      </w:r>
      <w:r w:rsidR="00156CCC">
        <w:instrText xml:space="preserve"> REF _Ref9438643 \h </w:instrText>
      </w:r>
      <w:r w:rsidR="00156CCC">
        <w:fldChar w:fldCharType="separate"/>
      </w:r>
      <w:r w:rsidR="00156CCC">
        <w:t xml:space="preserve">Tabla </w:t>
      </w:r>
      <w:r w:rsidR="00156CCC">
        <w:rPr>
          <w:noProof/>
        </w:rPr>
        <w:t>26</w:t>
      </w:r>
      <w:r w:rsidR="00156CCC">
        <w:fldChar w:fldCharType="end"/>
      </w:r>
      <w:r w:rsidRPr="00DA7395">
        <w:t>, se presentan los ingresos operacionales proyectados acorde a los escenarios planteados.</w:t>
      </w:r>
    </w:p>
    <w:p w:rsidR="002E17C5" w:rsidRPr="00DA7395" w:rsidRDefault="002E17C5" w:rsidP="00156CCC">
      <w:r w:rsidRPr="00DA7395">
        <w:t>Se espera un ingreso mensual de $39.398.400,00 para el escenario pesimista y un ingreso mensual de $196.992.000,00 para el escenario optimista.</w:t>
      </w:r>
    </w:p>
    <w:p w:rsidR="002E17C5" w:rsidRPr="00DA7395" w:rsidRDefault="002E17C5" w:rsidP="00156CCC"/>
    <w:p w:rsidR="002E17C5" w:rsidRPr="00DA7395" w:rsidRDefault="00AF45F9" w:rsidP="00D85D4C">
      <w:pPr>
        <w:pStyle w:val="Tablaref"/>
      </w:pPr>
      <w:bookmarkStart w:id="220" w:name="_Ref9438643"/>
      <w:bookmarkStart w:id="221" w:name="_Ref521683317"/>
      <w:bookmarkStart w:id="222" w:name="_Toc7014552"/>
      <w:bookmarkStart w:id="223" w:name="_Toc8668748"/>
      <w:r>
        <w:t xml:space="preserve">Tabla </w:t>
      </w:r>
      <w:fldSimple w:instr=" SEQ Tabla \* ARABIC ">
        <w:r w:rsidR="005D6A16">
          <w:rPr>
            <w:noProof/>
          </w:rPr>
          <w:t>26</w:t>
        </w:r>
      </w:fldSimple>
      <w:bookmarkEnd w:id="220"/>
      <w:r w:rsidRPr="00DA7395">
        <w:t>.</w:t>
      </w:r>
      <w:r>
        <w:t xml:space="preserve"> </w:t>
      </w:r>
      <w:r w:rsidR="002E17C5" w:rsidRPr="00DA7395">
        <w:t>Ingresos operacionales</w:t>
      </w:r>
      <w:bookmarkEnd w:id="221"/>
      <w:bookmarkEnd w:id="222"/>
      <w:bookmarkEnd w:id="223"/>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pPr>
            <w:r w:rsidRPr="00156CCC">
              <w:t> </w:t>
            </w:r>
          </w:p>
        </w:tc>
      </w:tr>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64 plazas</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95,0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15%</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5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75%</w:t>
            </w:r>
          </w:p>
        </w:tc>
      </w:tr>
      <w:tr w:rsidR="002E17C5" w:rsidRPr="00156CCC" w:rsidTr="00156CCC">
        <w:trPr>
          <w:trHeight w:val="300"/>
          <w:jc w:val="center"/>
        </w:trPr>
        <w:tc>
          <w:tcPr>
            <w:tcW w:w="2198" w:type="dxa"/>
            <w:tcBorders>
              <w:top w:val="nil"/>
              <w:left w:val="nil"/>
              <w:bottom w:val="nil"/>
              <w:right w:val="nil"/>
            </w:tcBorders>
            <w:shd w:val="clear" w:color="auto" w:fill="auto"/>
            <w:noWrap/>
            <w:hideMark/>
          </w:tcPr>
          <w:p w:rsidR="002E17C5" w:rsidRPr="00156CCC" w:rsidRDefault="002E17C5" w:rsidP="00156CCC">
            <w:pPr>
              <w:pStyle w:val="tabla"/>
            </w:pPr>
          </w:p>
        </w:tc>
        <w:tc>
          <w:tcPr>
            <w:tcW w:w="1771" w:type="dxa"/>
            <w:tcBorders>
              <w:top w:val="nil"/>
              <w:left w:val="nil"/>
              <w:bottom w:val="nil"/>
              <w:right w:val="nil"/>
            </w:tcBorders>
            <w:shd w:val="clear" w:color="auto" w:fill="auto"/>
            <w:noWrap/>
            <w:hideMark/>
          </w:tcPr>
          <w:p w:rsidR="002E17C5" w:rsidRPr="00156CCC" w:rsidRDefault="002E17C5" w:rsidP="00156CCC">
            <w:pPr>
              <w:pStyle w:val="tabla"/>
            </w:pPr>
          </w:p>
        </w:tc>
        <w:tc>
          <w:tcPr>
            <w:tcW w:w="1985" w:type="dxa"/>
            <w:tcBorders>
              <w:top w:val="nil"/>
              <w:left w:val="nil"/>
              <w:bottom w:val="nil"/>
              <w:right w:val="nil"/>
            </w:tcBorders>
            <w:shd w:val="clear" w:color="auto" w:fill="auto"/>
            <w:noWrap/>
            <w:hideMark/>
          </w:tcPr>
          <w:p w:rsidR="002E17C5" w:rsidRPr="00156CCC" w:rsidRDefault="002E17C5" w:rsidP="00156CCC">
            <w:pPr>
              <w:pStyle w:val="tabla"/>
            </w:pPr>
          </w:p>
        </w:tc>
        <w:tc>
          <w:tcPr>
            <w:tcW w:w="1984" w:type="dxa"/>
            <w:tcBorders>
              <w:top w:val="nil"/>
              <w:left w:val="nil"/>
              <w:bottom w:val="nil"/>
              <w:right w:val="nil"/>
            </w:tcBorders>
            <w:shd w:val="clear" w:color="auto" w:fill="auto"/>
            <w:noWrap/>
            <w:hideMark/>
          </w:tcPr>
          <w:p w:rsidR="002E17C5" w:rsidRPr="00156CCC" w:rsidRDefault="002E17C5" w:rsidP="00156CCC">
            <w:pPr>
              <w:pStyle w:val="tabla"/>
            </w:pPr>
          </w:p>
        </w:tc>
      </w:tr>
      <w:tr w:rsidR="002E17C5" w:rsidRPr="00156CCC"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Optimista</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912,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3.04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56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54.72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82.4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273.600,00</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diarios</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1’313.280,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377.60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6’566.40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39’398.40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31’328.0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96’992.000,00</w:t>
            </w:r>
          </w:p>
        </w:tc>
      </w:tr>
    </w:tbl>
    <w:p w:rsidR="002E17C5" w:rsidRPr="00DA7395" w:rsidRDefault="002E17C5" w:rsidP="00D85D4C">
      <w:pPr>
        <w:pStyle w:val="fuenteref"/>
      </w:pPr>
      <w:r w:rsidRPr="00DA7395">
        <w:t>Fuente: Construcción de los autores</w:t>
      </w:r>
    </w:p>
    <w:p w:rsidR="002E17C5" w:rsidRPr="00DA7395" w:rsidRDefault="002E17C5" w:rsidP="00156CCC"/>
    <w:p w:rsidR="002E17C5" w:rsidRPr="00DA7395" w:rsidRDefault="002E17C5" w:rsidP="00156CCC">
      <w:pPr>
        <w:rPr>
          <w:lang w:eastAsia="es-CO"/>
        </w:rPr>
      </w:pPr>
      <w:r w:rsidRPr="00DA7395">
        <w:rPr>
          <w:lang w:eastAsia="es-CO"/>
        </w:rPr>
        <w:t xml:space="preserve">En la </w:t>
      </w:r>
      <w:r w:rsidR="00156CCC">
        <w:rPr>
          <w:lang w:eastAsia="es-CO"/>
        </w:rPr>
        <w:fldChar w:fldCharType="begin"/>
      </w:r>
      <w:r w:rsidR="00156CCC">
        <w:rPr>
          <w:lang w:eastAsia="es-CO"/>
        </w:rPr>
        <w:instrText xml:space="preserve"> REF _Ref9438722 \h </w:instrText>
      </w:r>
      <w:r w:rsidR="00156CCC">
        <w:rPr>
          <w:lang w:eastAsia="es-CO"/>
        </w:rPr>
      </w:r>
      <w:r w:rsidR="00156CCC">
        <w:rPr>
          <w:lang w:eastAsia="es-CO"/>
        </w:rPr>
        <w:fldChar w:fldCharType="separate"/>
      </w:r>
      <w:r w:rsidR="00156CCC">
        <w:t xml:space="preserve">Tabla </w:t>
      </w:r>
      <w:r w:rsidR="00156CCC">
        <w:rPr>
          <w:noProof/>
        </w:rPr>
        <w:t>27</w:t>
      </w:r>
      <w:r w:rsidR="00156CCC">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156CCC">
      <w:pPr>
        <w:rPr>
          <w:lang w:eastAsia="es-CO"/>
        </w:rPr>
      </w:pPr>
    </w:p>
    <w:p w:rsidR="002E17C5" w:rsidRPr="00DA7395" w:rsidRDefault="002E17C5" w:rsidP="00156CCC">
      <w:pPr>
        <w:rPr>
          <w:lang w:eastAsia="es-CO"/>
        </w:rPr>
      </w:pPr>
      <w:r w:rsidRPr="00DA7395">
        <w:rPr>
          <w:lang w:eastAsia="es-CO"/>
        </w:rPr>
        <w:t>Estos costos no dependen del escenario que se proyecte, cada mes se planea mantener estos costos.</w:t>
      </w:r>
    </w:p>
    <w:p w:rsidR="00156CCC" w:rsidRDefault="00156CCC">
      <w:pPr>
        <w:spacing w:line="240" w:lineRule="auto"/>
        <w:rPr>
          <w:rFonts w:eastAsia="Times New Roman"/>
          <w:szCs w:val="24"/>
          <w:highlight w:val="yellow"/>
          <w:lang w:eastAsia="es-CO"/>
        </w:rPr>
      </w:pPr>
      <w:bookmarkStart w:id="224" w:name="_Ref9438722"/>
      <w:bookmarkStart w:id="225" w:name="_Toc521575909"/>
      <w:bookmarkStart w:id="226" w:name="_Toc7014553"/>
      <w:bookmarkStart w:id="227" w:name="_Toc8668749"/>
      <w:r>
        <w:rPr>
          <w:rFonts w:eastAsia="Times New Roman"/>
          <w:szCs w:val="24"/>
          <w:highlight w:val="yellow"/>
        </w:rPr>
        <w:br w:type="page"/>
      </w:r>
    </w:p>
    <w:p w:rsidR="002E17C5" w:rsidRPr="00DA7395" w:rsidRDefault="00AF45F9" w:rsidP="00D85D4C">
      <w:pPr>
        <w:pStyle w:val="Tablaref"/>
      </w:pPr>
      <w:r>
        <w:lastRenderedPageBreak/>
        <w:t xml:space="preserve">Tabla </w:t>
      </w:r>
      <w:fldSimple w:instr=" SEQ Tabla \* ARABIC ">
        <w:r w:rsidR="005D6A16">
          <w:rPr>
            <w:noProof/>
          </w:rPr>
          <w:t>27</w:t>
        </w:r>
      </w:fldSimple>
      <w:bookmarkEnd w:id="224"/>
      <w:r w:rsidRPr="00DA7395">
        <w:t>.</w:t>
      </w:r>
      <w:r>
        <w:t xml:space="preserve"> </w:t>
      </w:r>
      <w:r w:rsidR="002E17C5" w:rsidRPr="00DA7395">
        <w:t>Costos de operación mensual y anual.</w:t>
      </w:r>
      <w:bookmarkEnd w:id="225"/>
      <w:bookmarkEnd w:id="226"/>
      <w:bookmarkEnd w:id="227"/>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DA7395"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Total</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52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8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4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2’16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6’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DA7395"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8544ED"/>
    <w:p w:rsidR="002E17C5" w:rsidRPr="00DA7395" w:rsidRDefault="002E17C5" w:rsidP="008544ED">
      <w:bookmarkStart w:id="228" w:name="_Hlk521683185"/>
      <w:r w:rsidRPr="00DA7395">
        <w:t xml:space="preserve">Los gastos mensuales refieren a la nómina mensual planeada para la operación del parqueadero. como lo muestra la </w:t>
      </w:r>
      <w:r w:rsidR="008544ED">
        <w:fldChar w:fldCharType="begin"/>
      </w:r>
      <w:r w:rsidR="008544ED">
        <w:instrText xml:space="preserve"> REF _Ref9438856 \h </w:instrText>
      </w:r>
      <w:r w:rsidR="008544ED">
        <w:fldChar w:fldCharType="separate"/>
      </w:r>
      <w:r w:rsidR="008544ED">
        <w:t xml:space="preserve">Tabla </w:t>
      </w:r>
      <w:r w:rsidR="008544ED">
        <w:rPr>
          <w:noProof/>
        </w:rPr>
        <w:t>28</w:t>
      </w:r>
      <w:r w:rsidR="008544ED">
        <w:fldChar w:fldCharType="end"/>
      </w:r>
      <w:r w:rsidRPr="00DA7395">
        <w:t>, el costo total por nomina suma $21.567.990 mensu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29" w:name="_Ref9438856"/>
      <w:bookmarkStart w:id="230" w:name="_Toc521575907"/>
      <w:bookmarkStart w:id="231" w:name="_Toc7014554"/>
      <w:bookmarkStart w:id="232" w:name="_Toc8668750"/>
      <w:r>
        <w:t xml:space="preserve">Tabla </w:t>
      </w:r>
      <w:fldSimple w:instr=" SEQ Tabla \* ARABIC ">
        <w:r w:rsidR="005D6A16">
          <w:rPr>
            <w:noProof/>
          </w:rPr>
          <w:t>28</w:t>
        </w:r>
      </w:fldSimple>
      <w:bookmarkEnd w:id="229"/>
      <w:r w:rsidRPr="00DA7395">
        <w:t>.</w:t>
      </w:r>
      <w:r>
        <w:t xml:space="preserve"> </w:t>
      </w:r>
      <w:r w:rsidR="002E17C5" w:rsidRPr="00DA7395">
        <w:t>Gastos operacionales - nómina mensual.</w:t>
      </w:r>
      <w:bookmarkEnd w:id="230"/>
      <w:bookmarkEnd w:id="231"/>
      <w:bookmarkEnd w:id="232"/>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DA7395"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N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TOTAL</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Director de operación</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Gerencia financiera</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Operario de recaudo</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65.92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047.18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Servicio de vigilancia (</w:t>
            </w:r>
            <w:r w:rsidRPr="00DA7395">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2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698.88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5’946.060,00</w:t>
            </w:r>
          </w:p>
        </w:tc>
      </w:tr>
      <w:tr w:rsidR="002E17C5" w:rsidRPr="00DA7395" w:rsidTr="008544ED">
        <w:trPr>
          <w:trHeight w:val="300"/>
          <w:jc w:val="center"/>
        </w:trPr>
        <w:tc>
          <w:tcPr>
            <w:tcW w:w="2552" w:type="dxa"/>
            <w:tcBorders>
              <w:top w:val="nil"/>
              <w:left w:val="nil"/>
              <w:bottom w:val="nil"/>
              <w:right w:val="nil"/>
            </w:tcBorders>
            <w:shd w:val="clear" w:color="auto" w:fill="auto"/>
            <w:vAlign w:val="center"/>
            <w:hideMark/>
          </w:tcPr>
          <w:p w:rsidR="002E17C5" w:rsidRPr="00DA7395"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DA7395"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8544ED" w:rsidP="008544ED">
            <w:pPr>
              <w:pStyle w:val="tabla"/>
              <w:rPr>
                <w:b/>
              </w:rPr>
            </w:pPr>
            <w:r w:rsidRPr="008544ED">
              <w:rPr>
                <w:b/>
              </w:rPr>
              <w:t>Total,</w:t>
            </w:r>
            <w:r w:rsidR="002E17C5" w:rsidRPr="008544ED">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bdr w:val="none" w:sz="0" w:space="0" w:color="auto" w:frame="1"/>
              </w:rPr>
              <w:t>$ 21’567.990,00</w:t>
            </w:r>
          </w:p>
        </w:tc>
      </w:tr>
    </w:tbl>
    <w:p w:rsidR="002E17C5" w:rsidRPr="00DA7395" w:rsidRDefault="002E17C5" w:rsidP="00D85D4C">
      <w:pPr>
        <w:pStyle w:val="fuenteref"/>
      </w:pPr>
      <w:r w:rsidRPr="00DA7395">
        <w:t>Fuente: Construcción de los autores</w:t>
      </w:r>
    </w:p>
    <w:p w:rsidR="002E17C5" w:rsidRPr="00DA7395" w:rsidRDefault="002E17C5" w:rsidP="008544ED">
      <w:pPr>
        <w:rPr>
          <w:lang w:eastAsia="es-CO"/>
        </w:rPr>
      </w:pPr>
    </w:p>
    <w:p w:rsidR="002E17C5" w:rsidRPr="00DA7395" w:rsidRDefault="002E17C5" w:rsidP="008544ED">
      <w:pPr>
        <w:rPr>
          <w:lang w:eastAsia="es-CO"/>
        </w:rPr>
      </w:pPr>
      <w:r w:rsidRPr="00DA7395">
        <w:rPr>
          <w:lang w:eastAsia="es-CO"/>
        </w:rPr>
        <w:t>La columna identificada como carga prestacional refiere a los gastos asociados a nomina, como parafiscales y otros pagos de ley.</w:t>
      </w:r>
    </w:p>
    <w:p w:rsidR="008544ED" w:rsidRDefault="008544ED">
      <w:pPr>
        <w:spacing w:line="240" w:lineRule="auto"/>
        <w:rPr>
          <w:lang w:eastAsia="es-CO"/>
        </w:rPr>
      </w:pPr>
      <w:r>
        <w:rPr>
          <w:lang w:eastAsia="es-CO"/>
        </w:rPr>
        <w:br w:type="page"/>
      </w:r>
    </w:p>
    <w:p w:rsidR="002E17C5" w:rsidRPr="00DA7395" w:rsidRDefault="002E17C5" w:rsidP="008544ED">
      <w:pPr>
        <w:rPr>
          <w:lang w:eastAsia="es-CO"/>
        </w:rPr>
      </w:pPr>
      <w:r w:rsidRPr="00DA7395">
        <w:rPr>
          <w:lang w:eastAsia="es-CO"/>
        </w:rPr>
        <w:lastRenderedPageBreak/>
        <w:t xml:space="preserve">En la </w:t>
      </w:r>
      <w:r w:rsidR="008544ED">
        <w:rPr>
          <w:lang w:eastAsia="es-CO"/>
        </w:rPr>
        <w:fldChar w:fldCharType="begin"/>
      </w:r>
      <w:r w:rsidR="008544ED">
        <w:rPr>
          <w:lang w:eastAsia="es-CO"/>
        </w:rPr>
        <w:instrText xml:space="preserve"> REF _Ref9438974 \h </w:instrText>
      </w:r>
      <w:r w:rsidR="008544ED">
        <w:rPr>
          <w:lang w:eastAsia="es-CO"/>
        </w:rPr>
      </w:r>
      <w:r w:rsidR="008544ED">
        <w:rPr>
          <w:lang w:eastAsia="es-CO"/>
        </w:rPr>
        <w:fldChar w:fldCharType="separate"/>
      </w:r>
      <w:r w:rsidR="008544ED">
        <w:t xml:space="preserve">Tabla </w:t>
      </w:r>
      <w:r w:rsidR="008544ED">
        <w:rPr>
          <w:noProof/>
        </w:rPr>
        <w:t>29</w:t>
      </w:r>
      <w:r w:rsidR="008544ED">
        <w:rPr>
          <w:lang w:eastAsia="es-CO"/>
        </w:rPr>
        <w:fldChar w:fldCharType="end"/>
      </w:r>
      <w:r w:rsidRPr="00DA7395">
        <w:rPr>
          <w:lang w:eastAsia="es-CO"/>
        </w:rPr>
        <w:t>, se detallan los conceptos por carga prestacional, tanto para cargos administrativo como cargos operacion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3" w:name="_Ref9438974"/>
      <w:bookmarkStart w:id="234" w:name="_Toc521575908"/>
      <w:bookmarkStart w:id="235" w:name="_Toc7014555"/>
      <w:bookmarkStart w:id="236" w:name="_Toc8668751"/>
      <w:r>
        <w:t xml:space="preserve">Tabla </w:t>
      </w:r>
      <w:fldSimple w:instr=" SEQ Tabla \* ARABIC ">
        <w:r w:rsidR="005D6A16">
          <w:rPr>
            <w:noProof/>
          </w:rPr>
          <w:t>29</w:t>
        </w:r>
      </w:fldSimple>
      <w:bookmarkEnd w:id="233"/>
      <w:r w:rsidRPr="00DA7395">
        <w:t>.</w:t>
      </w:r>
      <w:r>
        <w:t xml:space="preserve"> </w:t>
      </w:r>
      <w:r w:rsidR="002E17C5" w:rsidRPr="00DA7395">
        <w:t>Gastos operacionales – carga prestacional</w:t>
      </w:r>
      <w:bookmarkEnd w:id="234"/>
      <w:bookmarkEnd w:id="235"/>
      <w:bookmarkEnd w:id="236"/>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DA7395"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Personal operativo</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Cesantía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rim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Vacacion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AR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Salud</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ens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Parafiscal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Dotación</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91</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8"/>
    <w:p w:rsidR="002E17C5" w:rsidRPr="008544ED" w:rsidRDefault="008544ED" w:rsidP="008544ED">
      <w:pPr>
        <w:pStyle w:val="Ttulo4"/>
      </w:pPr>
      <w:r>
        <w:t>f</w:t>
      </w:r>
      <w:r w:rsidR="002E17C5" w:rsidRPr="008544ED">
        <w:t>inanciación y costo financiación</w:t>
      </w:r>
      <w:r>
        <w:t>.</w:t>
      </w:r>
    </w:p>
    <w:p w:rsidR="002E17C5" w:rsidRPr="00DA7395" w:rsidRDefault="002E17C5" w:rsidP="008544ED"/>
    <w:p w:rsidR="002E17C5" w:rsidRPr="00DA7395" w:rsidRDefault="002E17C5" w:rsidP="008544ED">
      <w:r w:rsidRPr="00DA7395">
        <w:t xml:space="preserve">En la </w:t>
      </w:r>
      <w:r w:rsidR="008544ED">
        <w:fldChar w:fldCharType="begin"/>
      </w:r>
      <w:r w:rsidR="008544ED">
        <w:instrText xml:space="preserve"> REF _Ref9439049 \h </w:instrText>
      </w:r>
      <w:r w:rsidR="008544ED">
        <w:fldChar w:fldCharType="separate"/>
      </w:r>
      <w:r w:rsidR="008544ED">
        <w:t xml:space="preserve">Tabla </w:t>
      </w:r>
      <w:r w:rsidR="008544ED">
        <w:rPr>
          <w:noProof/>
        </w:rPr>
        <w:t>30</w:t>
      </w:r>
      <w:r w:rsidR="008544ED">
        <w:fldChar w:fldCharType="end"/>
      </w:r>
      <w:r w:rsidRPr="00DA7395">
        <w:t>, se observan los costos totales del proyecto</w:t>
      </w:r>
      <w:r w:rsidR="00F75221">
        <w:t>, incluyendo las correspondientes reservas de administración y contingencia.</w:t>
      </w:r>
    </w:p>
    <w:p w:rsidR="002E17C5" w:rsidRPr="00DA7395" w:rsidRDefault="002E17C5" w:rsidP="008544ED"/>
    <w:p w:rsidR="002E17C5" w:rsidRPr="00DA7395" w:rsidRDefault="00AF45F9" w:rsidP="00D85D4C">
      <w:pPr>
        <w:pStyle w:val="Tablaref"/>
      </w:pPr>
      <w:bookmarkStart w:id="237" w:name="_Ref9439049"/>
      <w:bookmarkStart w:id="238" w:name="_Toc521575916"/>
      <w:bookmarkStart w:id="239" w:name="_Toc7014556"/>
      <w:bookmarkStart w:id="240" w:name="_Toc8668752"/>
      <w:r>
        <w:t xml:space="preserve">Tabla </w:t>
      </w:r>
      <w:fldSimple w:instr=" SEQ Tabla \* ARABIC ">
        <w:r w:rsidR="005D6A16">
          <w:rPr>
            <w:noProof/>
          </w:rPr>
          <w:t>30</w:t>
        </w:r>
      </w:fldSimple>
      <w:bookmarkEnd w:id="237"/>
      <w:r w:rsidRPr="00DA7395">
        <w:t>.</w:t>
      </w:r>
      <w:r>
        <w:t xml:space="preserve"> </w:t>
      </w:r>
      <w:r w:rsidR="002E17C5" w:rsidRPr="00DA7395">
        <w:t>Valor total de los costos del proyecto.</w:t>
      </w:r>
      <w:bookmarkEnd w:id="238"/>
      <w:bookmarkEnd w:id="239"/>
      <w:bookmarkEnd w:id="240"/>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DA7395"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pPr>
            <w:r w:rsidRPr="00DA7395">
              <w:t>SISTEMA DE ESTACIONAMIENTO VERTICAL ROTATORIO AUTOMATIZADO PARA EL HOTEL BLACK TOWER PREMIUM – BOGOTÁ.</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3,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xml:space="preserve"> $ 79.865.150,00 </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Reserva de gestión 10%</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 $ 1.726.898.453,00 </w:t>
            </w:r>
          </w:p>
        </w:tc>
      </w:tr>
    </w:tbl>
    <w:p w:rsidR="002E17C5" w:rsidRPr="00DA7395" w:rsidRDefault="002E17C5" w:rsidP="00D85D4C">
      <w:pPr>
        <w:pStyle w:val="fuenteref"/>
      </w:pPr>
      <w:r w:rsidRPr="00DA7395">
        <w:t>Fuente: Construcción de los autores</w:t>
      </w:r>
    </w:p>
    <w:p w:rsidR="008544ED" w:rsidRDefault="008544ED">
      <w:pPr>
        <w:spacing w:line="240" w:lineRule="auto"/>
      </w:pPr>
      <w:r>
        <w:br w:type="page"/>
      </w:r>
    </w:p>
    <w:p w:rsidR="002E17C5" w:rsidRPr="00F75221" w:rsidRDefault="00F75221" w:rsidP="00F75221">
      <w:pPr>
        <w:pStyle w:val="Ttulo4"/>
      </w:pPr>
      <w:r>
        <w:lastRenderedPageBreak/>
        <w:t>d</w:t>
      </w:r>
      <w:r w:rsidR="002E17C5" w:rsidRPr="00F75221">
        <w:t xml:space="preserve">efinición del costo del capital </w:t>
      </w:r>
    </w:p>
    <w:p w:rsidR="002E17C5" w:rsidRPr="00DA7395" w:rsidRDefault="002E17C5" w:rsidP="00F75221"/>
    <w:p w:rsidR="002E17C5" w:rsidRPr="00DA7395" w:rsidRDefault="002E17C5" w:rsidP="00F75221">
      <w:r w:rsidRPr="00DA7395">
        <w:t xml:space="preserve">A </w:t>
      </w:r>
      <w:r w:rsidR="00F75221" w:rsidRPr="00DA7395">
        <w:t>continuación,</w:t>
      </w:r>
      <w:r w:rsidRPr="00DA7395">
        <w:t xml:space="preserve"> se define el costo capital del proyecto:</w:t>
      </w:r>
    </w:p>
    <w:p w:rsidR="002E17C5" w:rsidRPr="00DA7395" w:rsidRDefault="002E17C5" w:rsidP="00F75221">
      <w:pPr>
        <w:rPr>
          <w:u w:val="single"/>
        </w:rPr>
      </w:pPr>
    </w:p>
    <w:p w:rsidR="002E17C5" w:rsidRPr="00DA7395" w:rsidRDefault="002E17C5" w:rsidP="00F75221">
      <w:r w:rsidRPr="00DA7395">
        <w:t xml:space="preserve">Acorde a la </w:t>
      </w:r>
      <w:r w:rsidR="00F75221">
        <w:fldChar w:fldCharType="begin"/>
      </w:r>
      <w:r w:rsidR="00F75221">
        <w:instrText xml:space="preserve"> REF _Ref9439148 \h </w:instrText>
      </w:r>
      <w:r w:rsidR="00F75221">
        <w:fldChar w:fldCharType="separate"/>
      </w:r>
      <w:r w:rsidR="00F75221">
        <w:t xml:space="preserve">Tabla </w:t>
      </w:r>
      <w:r w:rsidR="00F75221">
        <w:rPr>
          <w:noProof/>
        </w:rPr>
        <w:t>31</w:t>
      </w:r>
      <w:r w:rsidR="00F75221">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F75221">
      <w:pPr>
        <w:rPr>
          <w:highlight w:val="yellow"/>
        </w:rPr>
      </w:pPr>
    </w:p>
    <w:p w:rsidR="002E17C5" w:rsidRPr="00DA7395" w:rsidRDefault="00AF45F9" w:rsidP="00D85D4C">
      <w:pPr>
        <w:pStyle w:val="Tablaref"/>
      </w:pPr>
      <w:bookmarkStart w:id="241" w:name="_Ref9439148"/>
      <w:bookmarkStart w:id="242" w:name="_Toc7014557"/>
      <w:bookmarkStart w:id="243" w:name="_Toc8668753"/>
      <w:r>
        <w:t xml:space="preserve">Tabla </w:t>
      </w:r>
      <w:fldSimple w:instr=" SEQ Tabla \* ARABIC ">
        <w:r w:rsidR="005D6A16">
          <w:rPr>
            <w:noProof/>
          </w:rPr>
          <w:t>31</w:t>
        </w:r>
      </w:fldSimple>
      <w:bookmarkEnd w:id="241"/>
      <w:r w:rsidRPr="00DA7395">
        <w:t>.</w:t>
      </w:r>
      <w:r>
        <w:t xml:space="preserve"> </w:t>
      </w:r>
      <w:r w:rsidR="002E17C5" w:rsidRPr="00DA7395">
        <w:t>Costo de capital</w:t>
      </w:r>
      <w:bookmarkEnd w:id="242"/>
      <w:bookmarkEnd w:id="243"/>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DA7395"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Fuente de financiación</w:t>
            </w:r>
          </w:p>
        </w:tc>
        <w:tc>
          <w:tcPr>
            <w:tcW w:w="2409"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Valor</w:t>
            </w:r>
          </w:p>
        </w:tc>
        <w:tc>
          <w:tcPr>
            <w:tcW w:w="1801"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Tasa operacional</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Banco caja social</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427'102.45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22,41%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5807F1" w:rsidRDefault="002E17C5" w:rsidP="00F75221">
            <w:pPr>
              <w:pStyle w:val="tabla"/>
            </w:pPr>
            <w:r w:rsidRPr="005807F1">
              <w:t>Inversionista hotel Black Tower Premium</w:t>
            </w:r>
          </w:p>
        </w:tc>
        <w:tc>
          <w:tcPr>
            <w:tcW w:w="2409" w:type="dxa"/>
            <w:tcBorders>
              <w:top w:val="nil"/>
              <w:left w:val="nil"/>
              <w:bottom w:val="nil"/>
              <w:right w:val="nil"/>
            </w:tcBorders>
            <w:shd w:val="clear" w:color="000000" w:fill="D9D9D9"/>
            <w:noWrap/>
            <w:vAlign w:val="bottom"/>
            <w:hideMark/>
          </w:tcPr>
          <w:p w:rsidR="002E17C5" w:rsidRPr="005807F1" w:rsidRDefault="002E17C5" w:rsidP="005807F1">
            <w:pPr>
              <w:pStyle w:val="tabla"/>
              <w:jc w:val="right"/>
            </w:pPr>
            <w:r w:rsidRPr="005807F1">
              <w:t>$ 1.059.796.004,00</w:t>
            </w:r>
          </w:p>
        </w:tc>
        <w:tc>
          <w:tcPr>
            <w:tcW w:w="1801" w:type="dxa"/>
            <w:tcBorders>
              <w:top w:val="nil"/>
              <w:left w:val="nil"/>
              <w:bottom w:val="nil"/>
              <w:right w:val="nil"/>
            </w:tcBorders>
            <w:shd w:val="clear" w:color="000000" w:fill="D9D9D9"/>
            <w:noWrap/>
            <w:vAlign w:val="bottom"/>
            <w:hideMark/>
          </w:tcPr>
          <w:p w:rsidR="002E17C5" w:rsidRPr="005807F1" w:rsidRDefault="002E17C5" w:rsidP="00F75221">
            <w:pPr>
              <w:pStyle w:val="tabla"/>
              <w:jc w:val="center"/>
            </w:pPr>
            <w:r w:rsidRPr="005807F1">
              <w:t>10% E.A.</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Financiación propia</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240'000.00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10% E.A.</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DA7395" w:rsidRDefault="002E17C5" w:rsidP="00F75221">
            <w:pPr>
              <w:pStyle w:val="tabla"/>
            </w:pPr>
            <w:r w:rsidRPr="00DA7395">
              <w:t>Presupuesto general del proyecto</w:t>
            </w:r>
          </w:p>
        </w:tc>
        <w:tc>
          <w:tcPr>
            <w:tcW w:w="2409" w:type="dxa"/>
            <w:tcBorders>
              <w:top w:val="nil"/>
              <w:left w:val="nil"/>
              <w:bottom w:val="nil"/>
              <w:right w:val="nil"/>
            </w:tcBorders>
            <w:shd w:val="clear" w:color="000000" w:fill="D9D9D9"/>
            <w:noWrap/>
            <w:vAlign w:val="bottom"/>
            <w:hideMark/>
          </w:tcPr>
          <w:p w:rsidR="002E17C5" w:rsidRPr="00DA7395" w:rsidRDefault="002E17C5" w:rsidP="005807F1">
            <w:pPr>
              <w:pStyle w:val="tabla"/>
              <w:jc w:val="right"/>
            </w:pPr>
            <w:r w:rsidRPr="00DA7395">
              <w:t>$ 1.726'898.453,00</w:t>
            </w:r>
          </w:p>
        </w:tc>
        <w:tc>
          <w:tcPr>
            <w:tcW w:w="1801" w:type="dxa"/>
            <w:tcBorders>
              <w:top w:val="nil"/>
              <w:left w:val="nil"/>
              <w:bottom w:val="nil"/>
              <w:right w:val="nil"/>
            </w:tcBorders>
            <w:shd w:val="clear" w:color="000000" w:fill="D9D9D9"/>
            <w:noWrap/>
            <w:vAlign w:val="bottom"/>
            <w:hideMark/>
          </w:tcPr>
          <w:p w:rsidR="002E17C5" w:rsidRPr="00DA7395" w:rsidRDefault="002E17C5" w:rsidP="00F75221">
            <w:pPr>
              <w:pStyle w:val="tabla"/>
              <w:jc w:val="center"/>
            </w:pPr>
            <w:r w:rsidRPr="00DA7395">
              <w:t>15,40% E.A.</w:t>
            </w:r>
          </w:p>
        </w:tc>
      </w:tr>
    </w:tbl>
    <w:p w:rsidR="002E17C5" w:rsidRPr="00DA7395" w:rsidRDefault="002E17C5" w:rsidP="00D85D4C">
      <w:pPr>
        <w:pStyle w:val="fuenteref"/>
      </w:pPr>
      <w:r w:rsidRPr="00DA7395">
        <w:t>Fuente: Construcción de los autores</w:t>
      </w:r>
    </w:p>
    <w:p w:rsidR="002E17C5" w:rsidRDefault="002E17C5" w:rsidP="002E26F0"/>
    <w:p w:rsidR="002E26F0" w:rsidRPr="00DA7395" w:rsidRDefault="002E26F0" w:rsidP="002E26F0"/>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44" w:name="_Toc7014558"/>
      <w:bookmarkStart w:id="245" w:name="_Toc8668754"/>
      <w:r>
        <w:t xml:space="preserve">Tabla </w:t>
      </w:r>
      <w:fldSimple w:instr=" SEQ Tabla \* ARABIC ">
        <w:r w:rsidR="005D6A16">
          <w:rPr>
            <w:noProof/>
          </w:rPr>
          <w:t>32</w:t>
        </w:r>
      </w:fldSimple>
      <w:r w:rsidRPr="00DA7395">
        <w:t>.</w:t>
      </w:r>
      <w:r>
        <w:t xml:space="preserve"> </w:t>
      </w:r>
      <w:r w:rsidR="002E17C5" w:rsidRPr="00DA7395">
        <w:t>Presupuesto del proyecto.</w:t>
      </w:r>
      <w:bookmarkEnd w:id="244"/>
      <w:bookmarkEnd w:id="245"/>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26F0" w:rsidP="002E26F0">
            <w:pPr>
              <w:pStyle w:val="tabla"/>
            </w:pPr>
            <w:r w:rsidRPr="00DA7395">
              <w:t>Total</w:t>
            </w:r>
            <w:r w:rsidR="002E17C5" w:rsidRPr="00DA7395">
              <w:t xml:space="preserve">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992.840.814,76</w:t>
            </w:r>
          </w:p>
        </w:tc>
      </w:tr>
    </w:tbl>
    <w:p w:rsidR="002E17C5" w:rsidRPr="00DA7395" w:rsidRDefault="002E17C5" w:rsidP="00D85D4C">
      <w:pPr>
        <w:pStyle w:val="fuenteref"/>
      </w:pPr>
      <w:r w:rsidRPr="00DA7395">
        <w:t>Fuente: Construcción de los autores.</w:t>
      </w:r>
    </w:p>
    <w:p w:rsidR="002E26F0" w:rsidRDefault="002E26F0">
      <w:pPr>
        <w:spacing w:line="240" w:lineRule="auto"/>
      </w:pPr>
      <w:r>
        <w:br w:type="page"/>
      </w:r>
    </w:p>
    <w:p w:rsidR="002E17C5" w:rsidRPr="002159CA" w:rsidRDefault="002159CA" w:rsidP="002159CA">
      <w:pPr>
        <w:pStyle w:val="Ttulo3"/>
      </w:pPr>
      <w:bookmarkStart w:id="246" w:name="_Toc7014480"/>
      <w:bookmarkStart w:id="247" w:name="_Toc8668681"/>
      <w:r>
        <w:lastRenderedPageBreak/>
        <w:t>f</w:t>
      </w:r>
      <w:r w:rsidR="002E17C5" w:rsidRPr="002159CA">
        <w:t>lujo de caja del proyecto</w:t>
      </w:r>
      <w:bookmarkEnd w:id="246"/>
      <w:bookmarkEnd w:id="247"/>
      <w:r>
        <w:t>.</w:t>
      </w:r>
    </w:p>
    <w:p w:rsidR="002E17C5" w:rsidRPr="00DA7395" w:rsidRDefault="002E17C5" w:rsidP="002159CA"/>
    <w:p w:rsidR="002E17C5" w:rsidRPr="00DA7395" w:rsidRDefault="002E17C5" w:rsidP="002159CA">
      <w:r w:rsidRPr="00DA7395">
        <w:t>A fin de analizar la viabilidad del proyecto se plantean 3 escenarios posibles.</w:t>
      </w:r>
    </w:p>
    <w:p w:rsidR="002E17C5" w:rsidRPr="00DA7395" w:rsidRDefault="002E17C5" w:rsidP="002159CA"/>
    <w:p w:rsidR="002E17C5" w:rsidRPr="00DA7395" w:rsidRDefault="002159CA" w:rsidP="002159CA">
      <w:pPr>
        <w:pStyle w:val="Ttulo4"/>
      </w:pPr>
      <w:r>
        <w:t>e</w:t>
      </w:r>
      <w:r w:rsidR="002E17C5" w:rsidRPr="00DA7395">
        <w:t xml:space="preserve">scenario </w:t>
      </w:r>
      <w:r>
        <w:t>p</w:t>
      </w:r>
      <w:r w:rsidR="002E17C5" w:rsidRPr="00DA7395">
        <w:t>esimista</w:t>
      </w:r>
      <w:r w:rsidR="002E17C5">
        <w:t xml:space="preserve"> </w:t>
      </w:r>
      <w:r w:rsidR="002E17C5" w:rsidRPr="00DA7395">
        <w:t>(</w:t>
      </w:r>
      <w:r w:rsidR="002E17C5">
        <w:t>15</w:t>
      </w:r>
      <w:r w:rsidR="002E17C5" w:rsidRPr="00DA7395">
        <w:t>% de ocupación)</w:t>
      </w:r>
      <w:r>
        <w:t>.</w:t>
      </w:r>
    </w:p>
    <w:p w:rsidR="002E17C5" w:rsidRPr="00DA7395" w:rsidRDefault="002E17C5" w:rsidP="002159CA"/>
    <w:p w:rsidR="002E17C5" w:rsidRPr="00DA7395" w:rsidRDefault="00AF45F9" w:rsidP="002159CA">
      <w:pPr>
        <w:pStyle w:val="Tablaref"/>
      </w:pPr>
      <w:bookmarkStart w:id="248" w:name="_Toc8668755"/>
      <w:bookmarkStart w:id="249" w:name="_Ref9462994"/>
      <w:r>
        <w:t xml:space="preserve">Tabla </w:t>
      </w:r>
      <w:fldSimple w:instr=" SEQ Tabla \* ARABIC ">
        <w:r w:rsidR="005D6A16">
          <w:rPr>
            <w:noProof/>
          </w:rPr>
          <w:t>33</w:t>
        </w:r>
      </w:fldSimple>
      <w:bookmarkEnd w:id="249"/>
      <w:r>
        <w:t xml:space="preserve">. </w:t>
      </w:r>
      <w:r w:rsidR="002E17C5" w:rsidRPr="00DA7395">
        <w:t>Fujo de caja anual escenario Pesimista</w:t>
      </w:r>
      <w:bookmarkEnd w:id="248"/>
      <w:r w:rsidR="002E17C5">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DA7395"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2159CA">
            <w:pPr>
              <w:pStyle w:val="tabla"/>
              <w:jc w:val="center"/>
            </w:pPr>
            <w:r w:rsidRPr="00DA7395">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 xml:space="preserve">Utilidad o </w:t>
            </w:r>
            <w:r w:rsidR="002159CA" w:rsidRPr="00DA7395">
              <w:rPr>
                <w:b/>
              </w:rPr>
              <w:t>pérdida</w:t>
            </w:r>
            <w:r w:rsidRPr="00DA7395">
              <w:rPr>
                <w:b/>
              </w:rPr>
              <w:t xml:space="preserve"> acumulada</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1.972.595.808)</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63.164.785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704.229.201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1.340.799.037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fldSimple w:instr=" SEQ Figura \* ARABIC ">
        <w:r w:rsidR="00BF268F">
          <w:rPr>
            <w:noProof/>
          </w:rPr>
          <w:t>29</w:t>
        </w:r>
      </w:fldSimple>
      <w:r>
        <w:t>. F</w:t>
      </w:r>
      <w:r w:rsidRPr="00EF7E2D">
        <w:t>lujo de caja escenario pesimista (15% de ocupación)</w:t>
      </w:r>
    </w:p>
    <w:p w:rsidR="002E17C5" w:rsidRPr="00DA7395" w:rsidRDefault="002E17C5" w:rsidP="00D85D4C">
      <w:pPr>
        <w:pStyle w:val="fuenteref"/>
      </w:pPr>
      <w:r w:rsidRPr="00DA7395">
        <w:t>Fuente: Construcción de los autores</w:t>
      </w:r>
    </w:p>
    <w:p w:rsidR="006E027A" w:rsidRDefault="006E027A">
      <w:pPr>
        <w:spacing w:line="240" w:lineRule="auto"/>
      </w:pPr>
      <w:r>
        <w:br w:type="page"/>
      </w:r>
    </w:p>
    <w:p w:rsidR="002E17C5" w:rsidRPr="00DA7395" w:rsidRDefault="006E027A" w:rsidP="006E027A">
      <w:pPr>
        <w:pStyle w:val="Ttulo4"/>
      </w:pPr>
      <w:r>
        <w:lastRenderedPageBreak/>
        <w:t>e</w:t>
      </w:r>
      <w:r w:rsidR="002E17C5" w:rsidRPr="00DA7395">
        <w:t xml:space="preserve">scenario </w:t>
      </w:r>
      <w:r>
        <w:t>n</w:t>
      </w:r>
      <w:r w:rsidR="002E17C5" w:rsidRPr="00DA7395">
        <w:t>ormal (50% de ocupación)</w:t>
      </w:r>
      <w:r>
        <w:t>.</w:t>
      </w:r>
    </w:p>
    <w:p w:rsidR="002E17C5" w:rsidRPr="00DA7395" w:rsidRDefault="002E17C5" w:rsidP="002E17C5"/>
    <w:p w:rsidR="002E17C5" w:rsidRPr="00DA7395" w:rsidRDefault="00AF45F9" w:rsidP="00D85D4C">
      <w:pPr>
        <w:pStyle w:val="Tablaref"/>
      </w:pPr>
      <w:bookmarkStart w:id="250" w:name="_Toc8668820"/>
      <w:r>
        <w:t xml:space="preserve">Tabla </w:t>
      </w:r>
      <w:fldSimple w:instr=" SEQ Tabla \* ARABIC ">
        <w:r w:rsidR="005D6A16">
          <w:rPr>
            <w:noProof/>
          </w:rPr>
          <w:t>34</w:t>
        </w:r>
      </w:fldSimple>
      <w:r>
        <w:t xml:space="preserve">. </w:t>
      </w:r>
      <w:r w:rsidR="002E17C5" w:rsidRPr="00DA7395">
        <w:t>Flujo de caja escenario normal</w:t>
      </w:r>
      <w:bookmarkEnd w:id="250"/>
      <w:r w:rsidR="002E17C5">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DA7395"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E027A">
            <w:pPr>
              <w:pStyle w:val="tabla"/>
              <w:jc w:val="center"/>
            </w:pPr>
            <w:r w:rsidRPr="00DA7395">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 xml:space="preserve">Utilidad o </w:t>
            </w:r>
            <w:r w:rsidR="006E027A" w:rsidRPr="00DA7395">
              <w:rPr>
                <w:b/>
              </w:rPr>
              <w:t>pérdida</w:t>
            </w:r>
            <w:r w:rsidRPr="00DA7395">
              <w:rPr>
                <w:b/>
              </w:rPr>
              <w:t xml:space="preserve"> acumulada</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447.618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023.874.399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497.320.015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969.061.606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fldSimple w:instr=" SEQ Figura \* ARABIC ">
        <w:r w:rsidR="00BF268F">
          <w:rPr>
            <w:noProof/>
          </w:rPr>
          <w:t>30</w:t>
        </w:r>
      </w:fldSimple>
      <w:r>
        <w:t>. F</w:t>
      </w:r>
      <w:r w:rsidRPr="00DA7395">
        <w:t>lujo de caja escenario normal</w:t>
      </w:r>
    </w:p>
    <w:p w:rsidR="002E17C5" w:rsidRPr="00DA7395" w:rsidRDefault="002E17C5" w:rsidP="00D85D4C">
      <w:pPr>
        <w:pStyle w:val="fuenteref"/>
      </w:pPr>
      <w:r w:rsidRPr="00DA7395">
        <w:t>Fuente: Construcción de los autores</w:t>
      </w:r>
    </w:p>
    <w:p w:rsidR="007C011E" w:rsidRDefault="007C011E">
      <w:pPr>
        <w:spacing w:line="240" w:lineRule="auto"/>
      </w:pPr>
      <w:r>
        <w:br w:type="page"/>
      </w:r>
    </w:p>
    <w:p w:rsidR="002E17C5" w:rsidRPr="00DA7395" w:rsidRDefault="0062642D" w:rsidP="0062642D">
      <w:pPr>
        <w:pStyle w:val="Ttulo4"/>
      </w:pPr>
      <w:r>
        <w:lastRenderedPageBreak/>
        <w:t>e</w:t>
      </w:r>
      <w:r w:rsidR="002E17C5" w:rsidRPr="00DA7395">
        <w:t xml:space="preserve">scenario </w:t>
      </w:r>
      <w:r>
        <w:t>o</w:t>
      </w:r>
      <w:r w:rsidR="002E17C5" w:rsidRPr="00DA7395">
        <w:t>ptimista (</w:t>
      </w:r>
      <w:r w:rsidR="002E17C5">
        <w:t>7</w:t>
      </w:r>
      <w:r w:rsidR="002E17C5" w:rsidRPr="00DA7395">
        <w:t>5% de ocupación)</w:t>
      </w:r>
      <w:r>
        <w:t>.</w:t>
      </w:r>
    </w:p>
    <w:p w:rsidR="002E17C5" w:rsidRPr="00DA7395" w:rsidRDefault="002E17C5" w:rsidP="002E17C5"/>
    <w:p w:rsidR="002E17C5" w:rsidRPr="00DA7395" w:rsidRDefault="00AF45F9" w:rsidP="00D85D4C">
      <w:pPr>
        <w:pStyle w:val="Tablaref"/>
      </w:pPr>
      <w:bookmarkStart w:id="251" w:name="_Toc8668822"/>
      <w:r>
        <w:t xml:space="preserve">Tabla </w:t>
      </w:r>
      <w:fldSimple w:instr=" SEQ Tabla \* ARABIC ">
        <w:r w:rsidR="005D6A16">
          <w:rPr>
            <w:noProof/>
          </w:rPr>
          <w:t>35</w:t>
        </w:r>
      </w:fldSimple>
      <w:r>
        <w:t xml:space="preserve">. </w:t>
      </w:r>
      <w:r w:rsidR="002E17C5" w:rsidRPr="00DA7395">
        <w:t>Flujo de caja escenario optimista (</w:t>
      </w:r>
      <w:r w:rsidR="002E17C5">
        <w:t>75</w:t>
      </w:r>
      <w:r w:rsidR="002E17C5" w:rsidRPr="00DA7395">
        <w:t>% de ocupación)</w:t>
      </w:r>
      <w:bookmarkEnd w:id="251"/>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DA7395"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2642D">
            <w:pPr>
              <w:pStyle w:val="tabla"/>
              <w:jc w:val="center"/>
            </w:pPr>
            <w:r w:rsidRPr="00DA7395">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 xml:space="preserve">Utilidad o </w:t>
            </w:r>
            <w:r w:rsidR="0062642D" w:rsidRPr="00DA7395">
              <w:rPr>
                <w:b/>
              </w:rPr>
              <w:t>pérdida</w:t>
            </w:r>
            <w:r w:rsidRPr="00DA7395">
              <w:rPr>
                <w:b/>
              </w:rPr>
              <w:t xml:space="preserve"> acumulada</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444.939.301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148.327.10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303.309.397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456.904.76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228.678.782 </w:t>
            </w:r>
          </w:p>
        </w:tc>
      </w:tr>
    </w:tbl>
    <w:p w:rsidR="002E17C5" w:rsidRPr="00DA7395" w:rsidRDefault="002E17C5" w:rsidP="00D85D4C">
      <w:pPr>
        <w:pStyle w:val="fuenteref"/>
      </w:pPr>
      <w:r w:rsidRPr="00DA7395">
        <w:t>Fuente: Construcción de los autores</w:t>
      </w:r>
    </w:p>
    <w:p w:rsidR="002E17C5" w:rsidRDefault="002E17C5" w:rsidP="0062642D"/>
    <w:p w:rsidR="0062642D" w:rsidRPr="00DA7395" w:rsidRDefault="0062642D" w:rsidP="0062642D"/>
    <w:p w:rsidR="00B97DC0" w:rsidRDefault="002E17C5" w:rsidP="0062642D">
      <w:pPr>
        <w:keepNext/>
        <w:ind w:firstLine="0"/>
      </w:pPr>
      <w:r w:rsidRPr="00DA7395">
        <w:rPr>
          <w:noProof/>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fldSimple w:instr=" SEQ Figura \* ARABIC ">
        <w:r w:rsidR="00BF268F">
          <w:rPr>
            <w:noProof/>
          </w:rPr>
          <w:t>31</w:t>
        </w:r>
      </w:fldSimple>
      <w:r>
        <w:t xml:space="preserve">. </w:t>
      </w:r>
      <w:r w:rsidRPr="00DA7395">
        <w:t>flujo de caja escenario optimista (85% de ocupación)</w:t>
      </w:r>
    </w:p>
    <w:p w:rsidR="00F07815" w:rsidRDefault="00D85D4C" w:rsidP="0062642D">
      <w:pPr>
        <w:pStyle w:val="fuenteref"/>
      </w:pPr>
      <w:r w:rsidRPr="00DA7395">
        <w:t>Fuente: Construcción de los autores</w:t>
      </w:r>
    </w:p>
    <w:p w:rsidR="0062642D" w:rsidRDefault="0062642D" w:rsidP="0062642D">
      <w:pPr>
        <w:pStyle w:val="fuenteref"/>
        <w:rPr>
          <w:i/>
          <w:iCs/>
          <w:color w:val="44546A" w:themeColor="text2"/>
          <w:szCs w:val="18"/>
        </w:rPr>
      </w:pPr>
      <w:r>
        <w:rPr>
          <w:i/>
          <w:iCs/>
          <w:color w:val="44546A" w:themeColor="text2"/>
          <w:szCs w:val="18"/>
        </w:rPr>
        <w:br w:type="page"/>
      </w:r>
    </w:p>
    <w:p w:rsidR="002E17C5" w:rsidRPr="00251ADF" w:rsidRDefault="00251ADF" w:rsidP="00251ADF">
      <w:pPr>
        <w:pStyle w:val="Ttulo3"/>
      </w:pPr>
      <w:bookmarkStart w:id="252" w:name="_Toc7014481"/>
      <w:bookmarkStart w:id="253" w:name="_Toc8668682"/>
      <w:r>
        <w:lastRenderedPageBreak/>
        <w:t>d</w:t>
      </w:r>
      <w:r w:rsidR="002E17C5" w:rsidRPr="00251ADF">
        <w:t>eterminación del costo de capital, fuentes de financiación y uso de fondos</w:t>
      </w:r>
      <w:bookmarkEnd w:id="252"/>
      <w:bookmarkEnd w:id="253"/>
    </w:p>
    <w:p w:rsidR="002E17C5" w:rsidRPr="00DA7395" w:rsidRDefault="002E17C5" w:rsidP="00251ADF"/>
    <w:p w:rsidR="002E17C5" w:rsidRPr="00DA7395" w:rsidRDefault="002E17C5" w:rsidP="00251ADF">
      <w:r w:rsidRPr="00DA7395">
        <w:t xml:space="preserve">En la </w:t>
      </w:r>
      <w:r w:rsidR="00251ADF">
        <w:fldChar w:fldCharType="begin"/>
      </w:r>
      <w:r w:rsidR="00251ADF">
        <w:instrText xml:space="preserve"> REF _Ref9440018 \h </w:instrText>
      </w:r>
      <w:r w:rsidR="00251ADF">
        <w:fldChar w:fldCharType="separate"/>
      </w:r>
      <w:r w:rsidR="00251ADF">
        <w:t xml:space="preserve">Tabla </w:t>
      </w:r>
      <w:r w:rsidR="00251ADF">
        <w:rPr>
          <w:noProof/>
        </w:rPr>
        <w:t>36</w:t>
      </w:r>
      <w:r w:rsidR="00251ADF">
        <w:fldChar w:fldCharType="end"/>
      </w:r>
      <w:r w:rsidRPr="00DA7395">
        <w:t>, se relacionan las fuentes y usos de fondos que maneja el proyecto.</w:t>
      </w:r>
    </w:p>
    <w:p w:rsidR="002E17C5" w:rsidRPr="00DA7395" w:rsidRDefault="002E17C5" w:rsidP="00251ADF"/>
    <w:p w:rsidR="002E17C5" w:rsidRPr="00DA7395" w:rsidRDefault="00AF45F9" w:rsidP="00D85D4C">
      <w:pPr>
        <w:pStyle w:val="Tablaref"/>
      </w:pPr>
      <w:bookmarkStart w:id="254" w:name="_Ref9440018"/>
      <w:bookmarkStart w:id="255" w:name="_Toc7014559"/>
      <w:bookmarkStart w:id="256" w:name="_Toc8668756"/>
      <w:r>
        <w:t xml:space="preserve">Tabla </w:t>
      </w:r>
      <w:fldSimple w:instr=" SEQ Tabla \* ARABIC ">
        <w:r w:rsidR="005D6A16">
          <w:rPr>
            <w:noProof/>
          </w:rPr>
          <w:t>36</w:t>
        </w:r>
      </w:fldSimple>
      <w:bookmarkEnd w:id="254"/>
      <w:r w:rsidR="002E17C5" w:rsidRPr="00DA7395">
        <w:t>. Fuentes y usos de fondos.</w:t>
      </w:r>
      <w:bookmarkEnd w:id="255"/>
      <w:bookmarkEnd w:id="256"/>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DA7395"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4E3B1B" w:rsidRDefault="002E17C5" w:rsidP="00EE44DD">
            <w:pPr>
              <w:pStyle w:val="tabla"/>
              <w:rPr>
                <w:b/>
              </w:rPr>
            </w:pPr>
            <w:r w:rsidRPr="004E3B1B">
              <w:rPr>
                <w:b/>
              </w:rPr>
              <w:t>SISTEMA DE ESTACIONAMIENTO VERTICAL ROTATORIO AUTOMATIZADO PARA EL HOTEL BLACK TOWER PREMIUM – BOGOTÁ.</w:t>
            </w:r>
          </w:p>
        </w:tc>
      </w:tr>
      <w:tr w:rsidR="002E17C5" w:rsidRPr="00DA7395"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USOS</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Inversionista </w:t>
            </w:r>
            <w:r>
              <w:t>hotel</w:t>
            </w:r>
            <w:r w:rsidRPr="00DA7395">
              <w:t xml:space="preserve"> </w:t>
            </w:r>
            <w:r w:rsidRPr="00DA7395">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M$ 1.325.74</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4.27</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1.15</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232.54</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82.3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5.10</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 xml:space="preserve"> M$ 151.87</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 xml:space="preserve"> M$ 79.8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49.73</w:t>
            </w:r>
          </w:p>
        </w:tc>
      </w:tr>
      <w:tr w:rsidR="002E17C5" w:rsidRPr="00DA7395"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DA7395"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rPr>
                <w:b/>
              </w:rPr>
            </w:pPr>
            <w:r w:rsidRPr="00DA7395">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DA7395" w:rsidRDefault="002E17C5" w:rsidP="004E3B1B">
            <w:pPr>
              <w:pStyle w:val="tabla"/>
              <w:jc w:val="right"/>
              <w:rPr>
                <w:b/>
              </w:rPr>
            </w:pPr>
            <w:r w:rsidRPr="00DA7395">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jc w:val="right"/>
              <w:rPr>
                <w:b/>
              </w:rPr>
            </w:pPr>
            <w:r w:rsidRPr="00DA7395">
              <w:rPr>
                <w:b/>
              </w:rPr>
              <w:t>M$ 1.992'84</w:t>
            </w:r>
          </w:p>
        </w:tc>
      </w:tr>
    </w:tbl>
    <w:p w:rsidR="002E17C5" w:rsidRPr="00DA7395" w:rsidRDefault="002E17C5" w:rsidP="00D85D4C">
      <w:pPr>
        <w:pStyle w:val="fuenteref"/>
      </w:pPr>
      <w:r w:rsidRPr="00DA7395">
        <w:t>Fuente: Construcción de los autores</w:t>
      </w:r>
    </w:p>
    <w:p w:rsidR="002E17C5" w:rsidRPr="00DA7395" w:rsidRDefault="002E17C5" w:rsidP="004E3B1B"/>
    <w:p w:rsidR="002E17C5" w:rsidRPr="00DA7395" w:rsidRDefault="002E17C5" w:rsidP="004E3B1B">
      <w:r w:rsidRPr="00DA7395">
        <w:t>El proyecto tiene un presupuesto total de (M$1.992’8) los cuales se encuentran fraccionados en diferentes fuentes de ingreso de fondos descritos a continuación:</w:t>
      </w:r>
    </w:p>
    <w:p w:rsidR="002E17C5" w:rsidRPr="00DA7395" w:rsidRDefault="002E17C5" w:rsidP="004E3B1B"/>
    <w:p w:rsidR="002E17C5" w:rsidRPr="00DA7395" w:rsidRDefault="002E17C5" w:rsidP="004E3B1B">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4E3B1B"/>
    <w:p w:rsidR="002E17C5" w:rsidRPr="00DA7395" w:rsidRDefault="002E17C5" w:rsidP="004E3B1B">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4E3B1B"/>
    <w:p w:rsidR="002E17C5" w:rsidRPr="00DA7395" w:rsidRDefault="002E17C5" w:rsidP="004E3B1B">
      <w:r w:rsidRPr="00DA7395">
        <w:rPr>
          <w:u w:val="single"/>
        </w:rPr>
        <w:t>Fuente de financiación entidades bancarias</w:t>
      </w:r>
      <w:r w:rsidRPr="00DA7395">
        <w:t>: El restante del presupuesto total del proyecto se tomará a través de financiamiento por una entidad bancaria equivalente a $427’102.450</w:t>
      </w:r>
    </w:p>
    <w:p w:rsidR="00EC12BB" w:rsidRDefault="00EC12BB">
      <w:pPr>
        <w:spacing w:line="240" w:lineRule="auto"/>
      </w:pPr>
      <w:r>
        <w:br w:type="page"/>
      </w:r>
    </w:p>
    <w:p w:rsidR="002E17C5" w:rsidRPr="00DA7395" w:rsidRDefault="002E17C5" w:rsidP="00EC12BB">
      <w:r w:rsidRPr="00DA7395">
        <w:lastRenderedPageBreak/>
        <w:t xml:space="preserve">El </w:t>
      </w:r>
      <w:r w:rsidR="00EC12BB">
        <w:fldChar w:fldCharType="begin"/>
      </w:r>
      <w:r w:rsidR="00EC12BB">
        <w:instrText xml:space="preserve"> REF _Ref9440167 \h </w:instrText>
      </w:r>
      <w:r w:rsidR="00EC12BB">
        <w:fldChar w:fldCharType="separate"/>
      </w:r>
      <w:r w:rsidR="00EC12BB" w:rsidRPr="00DA7395">
        <w:t xml:space="preserve">ANEXO </w:t>
      </w:r>
      <w:r w:rsidR="00EC12BB">
        <w:rPr>
          <w:noProof/>
        </w:rPr>
        <w:t>J</w:t>
      </w:r>
      <w:r w:rsidR="00EC12BB" w:rsidRPr="00DA7395">
        <w:t>. Amortización para el financiamiento con entidad bancaria.</w:t>
      </w:r>
      <w:r w:rsidR="00EC12BB">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EC12BB"/>
    <w:p w:rsidR="002E17C5" w:rsidRPr="00DA7395" w:rsidRDefault="002E17C5" w:rsidP="00EC12BB">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DA7395">
            <w:fldChar w:fldCharType="begin"/>
          </w:r>
          <w:r w:rsidRPr="00DA7395">
            <w:instrText xml:space="preserve"> CITATION Superfinanciera \l 3082 </w:instrText>
          </w:r>
          <w:r w:rsidRPr="00DA7395">
            <w:fldChar w:fldCharType="separate"/>
          </w:r>
          <w:r w:rsidR="00BF268F" w:rsidRPr="00BF268F">
            <w:rPr>
              <w:noProof/>
            </w:rPr>
            <w:t>(Superintendencia financiera de Colombia, 2018)</w:t>
          </w:r>
          <w:r w:rsidRPr="00DA7395">
            <w:fldChar w:fldCharType="end"/>
          </w:r>
        </w:sdtContent>
      </w:sdt>
      <w:r w:rsidRPr="00DA7395">
        <w:t>.</w:t>
      </w:r>
    </w:p>
    <w:p w:rsidR="002E17C5" w:rsidRPr="00DA7395" w:rsidRDefault="002E17C5" w:rsidP="00EC12BB"/>
    <w:p w:rsidR="002E17C5" w:rsidRPr="00EC12BB" w:rsidRDefault="00EC12BB" w:rsidP="00EC12BB">
      <w:pPr>
        <w:pStyle w:val="Ttulo3"/>
      </w:pPr>
      <w:bookmarkStart w:id="257" w:name="_Toc7014482"/>
      <w:bookmarkStart w:id="258" w:name="_Toc8668683"/>
      <w:r>
        <w:t>e</w:t>
      </w:r>
      <w:r w:rsidR="002E17C5" w:rsidRPr="00EC12BB">
        <w:t xml:space="preserve">valuación </w:t>
      </w:r>
      <w:r>
        <w:t>f</w:t>
      </w:r>
      <w:r w:rsidR="002E17C5" w:rsidRPr="00EC12BB">
        <w:t>inanciera del proyecto (indicadores de rentabilidad o de beneficio-costo o de análisis de valor o de opciones reales)</w:t>
      </w:r>
      <w:bookmarkEnd w:id="257"/>
      <w:bookmarkEnd w:id="258"/>
    </w:p>
    <w:p w:rsidR="002E17C5" w:rsidRPr="00DA7395" w:rsidRDefault="002E17C5" w:rsidP="00EC12BB"/>
    <w:p w:rsidR="002E17C5" w:rsidRPr="00DA7395" w:rsidRDefault="002E17C5" w:rsidP="00EC12BB">
      <w:r w:rsidRPr="00DA7395">
        <w:t xml:space="preserve">A </w:t>
      </w:r>
      <w:r w:rsidR="00EC12BB" w:rsidRPr="00DA7395">
        <w:t>continuación,</w:t>
      </w:r>
      <w:r w:rsidRPr="00DA7395">
        <w:t xml:space="preserve"> se detalla análisis de ingresos </w:t>
      </w:r>
    </w:p>
    <w:p w:rsidR="002E17C5" w:rsidRPr="00DA7395" w:rsidRDefault="002E17C5" w:rsidP="00EC12BB"/>
    <w:p w:rsidR="002E17C5" w:rsidRPr="00DA7395" w:rsidRDefault="00AF45F9" w:rsidP="00EC12BB">
      <w:pPr>
        <w:pStyle w:val="Tablaref"/>
      </w:pPr>
      <w:bookmarkStart w:id="259" w:name="_Ref9440564"/>
      <w:bookmarkStart w:id="260" w:name="_Toc8668757"/>
      <w:r>
        <w:t xml:space="preserve">Tabla </w:t>
      </w:r>
      <w:fldSimple w:instr=" SEQ Tabla \* ARABIC ">
        <w:r w:rsidR="005D6A16">
          <w:rPr>
            <w:noProof/>
          </w:rPr>
          <w:t>37</w:t>
        </w:r>
      </w:fldSimple>
      <w:bookmarkEnd w:id="259"/>
      <w:r>
        <w:t xml:space="preserve">. </w:t>
      </w:r>
      <w:r w:rsidR="002E17C5" w:rsidRPr="00DA7395">
        <w:t>Análisis de ingresos</w:t>
      </w:r>
      <w:bookmarkEnd w:id="260"/>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64</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BC1960" w:rsidRPr="00DA7395">
              <w:t>$ 95</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15%</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50%</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75%</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912,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3.04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4.560,00 </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54.72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182.400</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273.600</w:t>
            </w:r>
            <w:r w:rsidRPr="00DA7395">
              <w:t xml:space="preserve">,00 </w:t>
            </w:r>
          </w:p>
        </w:tc>
      </w:tr>
    </w:tbl>
    <w:p w:rsidR="00EC12BB" w:rsidRPr="00DA7395" w:rsidRDefault="00EC12BB" w:rsidP="00EC12BB">
      <w:pPr>
        <w:pStyle w:val="fuenteref"/>
      </w:pPr>
      <w:r w:rsidRPr="00DA7395">
        <w:t>Fuente: Construcción de los autores</w:t>
      </w:r>
    </w:p>
    <w:p w:rsidR="00EC12BB" w:rsidRDefault="00EC12BB" w:rsidP="002E17C5"/>
    <w:p w:rsidR="00EC12BB" w:rsidRDefault="00EC12BB">
      <w:pPr>
        <w:spacing w:line="240" w:lineRule="auto"/>
      </w:pPr>
      <w:r>
        <w:br w:type="page"/>
      </w:r>
    </w:p>
    <w:p w:rsidR="002E17C5" w:rsidRPr="00DA7395" w:rsidRDefault="00BC1960" w:rsidP="00BC1960">
      <w:pPr>
        <w:pStyle w:val="Tablaref"/>
      </w:pPr>
      <w:r>
        <w:lastRenderedPageBreak/>
        <w:fldChar w:fldCharType="begin"/>
      </w:r>
      <w:r>
        <w:instrText xml:space="preserve"> REF _Ref9440564 \h </w:instrText>
      </w:r>
      <w:r>
        <w:fldChar w:fldCharType="separate"/>
      </w:r>
      <w:r>
        <w:t xml:space="preserve">Tabla </w:t>
      </w:r>
      <w:r>
        <w:rPr>
          <w:noProof/>
        </w:rPr>
        <w:t>37</w:t>
      </w:r>
      <w:r>
        <w:fldChar w:fldCharType="end"/>
      </w:r>
      <w:r>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64</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95</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15%</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50%</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75%</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1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50%</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4.377.6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7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6.566.400,00 </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1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39.398.400</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50%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7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96.992.000,00 </w:t>
            </w:r>
          </w:p>
        </w:tc>
      </w:tr>
    </w:tbl>
    <w:p w:rsidR="00BC1960" w:rsidRPr="00DA7395" w:rsidRDefault="00BC1960" w:rsidP="00BC1960">
      <w:pPr>
        <w:pStyle w:val="fuenteref"/>
      </w:pPr>
      <w:r w:rsidRPr="00DA7395">
        <w:t>Fuente: Construcción de los autores</w:t>
      </w:r>
    </w:p>
    <w:p w:rsidR="002E17C5" w:rsidRDefault="002E17C5" w:rsidP="002E17C5"/>
    <w:p w:rsidR="005469A3" w:rsidRPr="00DA7395" w:rsidRDefault="005D6A16" w:rsidP="006F0B17">
      <w:pPr>
        <w:pStyle w:val="Tablaref"/>
      </w:pPr>
      <w:r>
        <w:t xml:space="preserve">Tabla </w:t>
      </w:r>
      <w:fldSimple w:instr=" SEQ Tabla \* ARABIC ">
        <w:r>
          <w:rPr>
            <w:noProof/>
          </w:rPr>
          <w:t>38</w:t>
        </w:r>
      </w:fldSimple>
      <w:r>
        <w:t>. Indicadores financieros por cada escenario.</w:t>
      </w:r>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rsidR="002E17C5" w:rsidRPr="005469A3" w:rsidRDefault="002E17C5" w:rsidP="005469A3">
            <w:pPr>
              <w:pStyle w:val="tabla"/>
              <w:jc w:val="center"/>
              <w:rPr>
                <w:b/>
              </w:rPr>
            </w:pPr>
            <w:r w:rsidRPr="005469A3">
              <w:rPr>
                <w:b/>
              </w:rPr>
              <w:t xml:space="preserve">Escenario pesimista 15% de ocupación con amortización de </w:t>
            </w:r>
            <w:r w:rsidR="00BC1960" w:rsidRPr="005469A3">
              <w:rPr>
                <w:b/>
              </w:rPr>
              <w:t>crédito a 48</w:t>
            </w:r>
            <w:r w:rsidRPr="005469A3">
              <w:rPr>
                <w:b/>
              </w:rPr>
              <w:t xml:space="preserve"> meses</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3,19%</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17%</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61.728.047,72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50%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0,60%</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8,31%</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446.104.578,3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75%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0,55%</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M</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8,14%</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VNA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533.786.956,0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VNA (Tasa TIRM)</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bl>
    <w:p w:rsidR="006F0B17" w:rsidRDefault="006F0B17" w:rsidP="006F0B17">
      <w:pPr>
        <w:pStyle w:val="fuenteref"/>
      </w:pPr>
      <w:r w:rsidRPr="00DA7395">
        <w:t>Fuente: Construcción de los autores</w:t>
      </w:r>
    </w:p>
    <w:p w:rsidR="006F0B17" w:rsidRDefault="006F0B17">
      <w:pPr>
        <w:spacing w:line="240" w:lineRule="auto"/>
        <w:rPr>
          <w:sz w:val="18"/>
          <w:lang w:eastAsia="es-CO"/>
        </w:rPr>
      </w:pPr>
      <w:r>
        <w:br w:type="page"/>
      </w:r>
    </w:p>
    <w:p w:rsidR="002E17C5" w:rsidRPr="006F0B17" w:rsidRDefault="006F0B17" w:rsidP="006F0B17">
      <w:pPr>
        <w:pStyle w:val="Ttulo3"/>
      </w:pPr>
      <w:bookmarkStart w:id="261" w:name="_Toc7014483"/>
      <w:bookmarkStart w:id="262" w:name="_Toc8668684"/>
      <w:r>
        <w:lastRenderedPageBreak/>
        <w:t>a</w:t>
      </w:r>
      <w:r w:rsidR="002E17C5" w:rsidRPr="006F0B17">
        <w:t>nálisis de sensibilidad.</w:t>
      </w:r>
      <w:bookmarkEnd w:id="261"/>
      <w:bookmarkEnd w:id="262"/>
    </w:p>
    <w:p w:rsidR="002E17C5" w:rsidRPr="00DA7395" w:rsidRDefault="002E17C5" w:rsidP="006F0B17"/>
    <w:p w:rsidR="002E17C5" w:rsidRPr="00DA7395" w:rsidRDefault="002E17C5" w:rsidP="006F0B17">
      <w:r w:rsidRPr="00DA7395">
        <w:t>Para el análisis de sensibilidad se tomaron en cuenta los siguientes parámetros:</w:t>
      </w:r>
    </w:p>
    <w:p w:rsidR="002E17C5" w:rsidRPr="00DA7395" w:rsidRDefault="002E17C5" w:rsidP="006F0B17"/>
    <w:p w:rsidR="002E17C5" w:rsidRDefault="002E17C5" w:rsidP="00AC3099">
      <w:pPr>
        <w:pStyle w:val="Prrafodelista"/>
        <w:numPr>
          <w:ilvl w:val="0"/>
          <w:numId w:val="70"/>
        </w:numPr>
      </w:pPr>
      <w:r w:rsidRPr="00DA7395">
        <w:t>El precio de estacionamiento por minuto tiene un costo de $95, está por debajo del precio actual de parqueo elevado definido en el decreto 217 de 2017, donde reglamenta un máximo de $105.</w:t>
      </w:r>
    </w:p>
    <w:p w:rsidR="00BD6996" w:rsidRPr="00DA7395" w:rsidRDefault="00BD6996" w:rsidP="00BD6996">
      <w:pPr>
        <w:pStyle w:val="Prrafodelista"/>
        <w:ind w:left="360" w:firstLine="0"/>
      </w:pPr>
    </w:p>
    <w:p w:rsidR="002E17C5" w:rsidRDefault="002E17C5" w:rsidP="00AC3099">
      <w:pPr>
        <w:pStyle w:val="Prrafodelista"/>
        <w:numPr>
          <w:ilvl w:val="0"/>
          <w:numId w:val="70"/>
        </w:numPr>
      </w:pPr>
      <w:r w:rsidRPr="00DA7395">
        <w:t xml:space="preserve">Se tomaron 3 escenarios de muestra, donde se tabulan los datos con una ocupación de 15% para el escenario pesimista, una ocupación de 50% para el escenario normal y 75% para el escenario optimista, en </w:t>
      </w:r>
      <w:r w:rsidR="00BD6996">
        <w:t xml:space="preserve">el </w:t>
      </w:r>
      <w:r w:rsidR="00BD6996">
        <w:fldChar w:fldCharType="begin"/>
      </w:r>
      <w:r w:rsidR="00BD6996">
        <w:instrText xml:space="preserve"> REF _Ref9454539 \h </w:instrText>
      </w:r>
      <w:r w:rsidR="00BD6996">
        <w:fldChar w:fldCharType="separate"/>
      </w:r>
      <w:r w:rsidR="00BD6996" w:rsidRPr="00DA7395">
        <w:t xml:space="preserve">ANEXO </w:t>
      </w:r>
      <w:r w:rsidR="00BD6996">
        <w:rPr>
          <w:noProof/>
        </w:rPr>
        <w:t>H</w:t>
      </w:r>
      <w:r w:rsidR="00BD6996" w:rsidRPr="00DA7395">
        <w:t>. Memoria de cálculo de costos de aprovechamiento del proyecto</w:t>
      </w:r>
      <w:r w:rsidR="00BD6996">
        <w:fldChar w:fldCharType="end"/>
      </w:r>
      <w:r w:rsidRPr="00DA7395">
        <w:t>, se observa la memoria de cálculo para los tres (3) escenarios.</w:t>
      </w:r>
    </w:p>
    <w:p w:rsidR="00BD6996" w:rsidRPr="00DA7395" w:rsidRDefault="00BD6996" w:rsidP="00BD6996">
      <w:pPr>
        <w:pStyle w:val="Prrafodelista"/>
        <w:ind w:left="360" w:firstLine="0"/>
      </w:pPr>
    </w:p>
    <w:p w:rsidR="002E17C5" w:rsidRDefault="002E17C5" w:rsidP="00AC3099">
      <w:pPr>
        <w:pStyle w:val="Prrafodelista"/>
        <w:numPr>
          <w:ilvl w:val="0"/>
          <w:numId w:val="70"/>
        </w:numPr>
      </w:pPr>
      <w:r w:rsidRPr="00DA7395">
        <w:t>Los cálculos fueron tomados en un tiempo de 4 años, lo que supone un tiempo corto para este tipo de inversiones que por lo general se modelan a largo plazo.</w:t>
      </w:r>
    </w:p>
    <w:p w:rsidR="00BD6996" w:rsidRPr="00DA7395" w:rsidRDefault="00BD6996" w:rsidP="00BD6996">
      <w:pPr>
        <w:pStyle w:val="Prrafodelista"/>
        <w:ind w:left="360" w:firstLine="0"/>
      </w:pPr>
    </w:p>
    <w:p w:rsidR="002E17C5" w:rsidRPr="00DA7395" w:rsidRDefault="002E17C5" w:rsidP="00AC3099">
      <w:pPr>
        <w:pStyle w:val="Prrafodelista"/>
        <w:numPr>
          <w:ilvl w:val="0"/>
          <w:numId w:val="70"/>
        </w:numPr>
      </w:pPr>
      <w:r w:rsidRPr="00DA7395">
        <w:t xml:space="preserve">Acorde a las fuentes y fondos descritas en el numeral </w:t>
      </w:r>
    </w:p>
    <w:p w:rsidR="002E17C5" w:rsidRPr="00DA7395" w:rsidRDefault="002E17C5" w:rsidP="00BD6996"/>
    <w:p w:rsidR="002E17C5" w:rsidRPr="00DA7395" w:rsidRDefault="002E17C5" w:rsidP="00BD6996">
      <w:r w:rsidRPr="00DA7395">
        <w:t>En conclusión, para el análisis de sensibilidad, se tomaron escenarios por debajo del precio techo y no se llega al 100% de ocupación.</w:t>
      </w:r>
    </w:p>
    <w:p w:rsidR="002E17C5" w:rsidRPr="00DA7395" w:rsidRDefault="002E17C5" w:rsidP="00BD6996"/>
    <w:p w:rsidR="002E17C5" w:rsidRPr="00BD6996" w:rsidRDefault="002E17C5" w:rsidP="00BD6996">
      <w:pPr>
        <w:pStyle w:val="Ttulo2"/>
      </w:pPr>
      <w:bookmarkStart w:id="263" w:name="_Toc7014484"/>
      <w:bookmarkStart w:id="264" w:name="_Toc8668685"/>
      <w:r w:rsidRPr="00BD6996">
        <w:t xml:space="preserve">Estudio </w:t>
      </w:r>
      <w:r w:rsidR="00BD6996">
        <w:t>s</w:t>
      </w:r>
      <w:r w:rsidRPr="00BD6996">
        <w:t xml:space="preserve">ocial y </w:t>
      </w:r>
      <w:r w:rsidR="00BD6996">
        <w:t>a</w:t>
      </w:r>
      <w:r w:rsidRPr="00BD6996">
        <w:t>mbiental</w:t>
      </w:r>
      <w:bookmarkEnd w:id="263"/>
      <w:bookmarkEnd w:id="264"/>
    </w:p>
    <w:p w:rsidR="002E17C5" w:rsidRPr="00DA7395" w:rsidRDefault="002E17C5" w:rsidP="00BD6996"/>
    <w:p w:rsidR="002E17C5" w:rsidRPr="00DA7395" w:rsidRDefault="002E17C5" w:rsidP="00BD6996">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BD6996"/>
    <w:p w:rsidR="002E17C5" w:rsidRPr="00DA7395" w:rsidRDefault="002E17C5" w:rsidP="00BD6996">
      <w:r w:rsidRPr="00DA7395">
        <w:t>Los pasos utilizados para el análisis de entorno PESTLE del proyecto, se describen a continuación.</w:t>
      </w:r>
    </w:p>
    <w:p w:rsidR="00BD6996" w:rsidRDefault="00BD6996">
      <w:pPr>
        <w:spacing w:line="240" w:lineRule="auto"/>
      </w:pPr>
      <w:r>
        <w:br w:type="page"/>
      </w:r>
    </w:p>
    <w:p w:rsidR="002E17C5" w:rsidRPr="00BD6996" w:rsidRDefault="00BD6996" w:rsidP="00BD6996">
      <w:pPr>
        <w:pStyle w:val="Ttulo3"/>
      </w:pPr>
      <w:bookmarkStart w:id="265" w:name="_Toc7014485"/>
      <w:bookmarkStart w:id="266" w:name="_Toc8668686"/>
      <w:r>
        <w:lastRenderedPageBreak/>
        <w:t>d</w:t>
      </w:r>
      <w:r w:rsidR="002E17C5" w:rsidRPr="00BD6996">
        <w:t>escripción y categorización de impactos ambientales</w:t>
      </w:r>
      <w:bookmarkEnd w:id="265"/>
      <w:bookmarkEnd w:id="266"/>
      <w:r>
        <w:t>.</w:t>
      </w:r>
    </w:p>
    <w:p w:rsidR="002E17C5" w:rsidRPr="00DA7395" w:rsidRDefault="002E17C5" w:rsidP="00BD6996"/>
    <w:p w:rsidR="002E17C5" w:rsidRPr="00DA7395" w:rsidRDefault="002E17C5" w:rsidP="00BD6996">
      <w:r w:rsidRPr="00DA7395">
        <w:t>Antes de analizar la descripción y categorización de impactos ambientales, se identifican factores por niveles, como se observa en la</w:t>
      </w:r>
      <w:r w:rsidR="00BD6996">
        <w:t xml:space="preserve">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w:t>
      </w:r>
    </w:p>
    <w:p w:rsidR="002E17C5" w:rsidRPr="00DA7395" w:rsidRDefault="002E17C5" w:rsidP="002E17C5">
      <w:pPr>
        <w:ind w:left="454"/>
      </w:pPr>
    </w:p>
    <w:p w:rsidR="002E17C5" w:rsidRPr="00DA7395" w:rsidRDefault="00AF45F9" w:rsidP="00D85D4C">
      <w:pPr>
        <w:pStyle w:val="Tablaref"/>
      </w:pPr>
      <w:bookmarkStart w:id="267" w:name="_Ref491294884"/>
      <w:bookmarkStart w:id="268" w:name="_Toc7014560"/>
      <w:bookmarkStart w:id="269" w:name="_Toc8668758"/>
      <w:bookmarkStart w:id="270" w:name="_Ref9454757"/>
      <w:r>
        <w:t xml:space="preserve">Tabla </w:t>
      </w:r>
      <w:fldSimple w:instr=" SEQ Tabla \* ARABIC ">
        <w:r w:rsidR="005D6A16">
          <w:rPr>
            <w:noProof/>
          </w:rPr>
          <w:t>39</w:t>
        </w:r>
      </w:fldSimple>
      <w:bookmarkEnd w:id="270"/>
      <w:r w:rsidR="002E17C5" w:rsidRPr="00DA7395">
        <w:t>.</w:t>
      </w:r>
      <w:r>
        <w:t xml:space="preserve"> </w:t>
      </w:r>
      <w:r w:rsidR="002E17C5" w:rsidRPr="00DA7395">
        <w:t>Categorización de los impactos ambientales</w:t>
      </w:r>
      <w:bookmarkEnd w:id="267"/>
      <w:bookmarkEnd w:id="268"/>
      <w:bookmarkEnd w:id="269"/>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BD6996"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uperintendencia de Industria y Comerci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trol de certificación de calidad I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3</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Regulaciones ambientales (parqueader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Generale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Normatividad ambiental y sanitari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Tratados de libre comercio (TLC).</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Indicadores económicos nacionales (T.R.M).</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Vías de acce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Uso del suelo del entorno inmediat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2</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Actividades económicas del sector.</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Direct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Factores ambientales de contaminación, sísmicos o climátic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ervicios públicos disponibles.</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Restricción de tránsito vehicular.</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Condiciones de infraestructur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equip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1</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Disposición anímica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Intern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salud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Políticas de la organización.</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BD6996" w:rsidRDefault="00BD6996" w:rsidP="00BD6996">
      <w:pPr>
        <w:pStyle w:val="Ttulo4"/>
      </w:pPr>
      <w:r>
        <w:t>a</w:t>
      </w:r>
      <w:r w:rsidR="002E17C5" w:rsidRPr="00BD6996">
        <w:t>nálisis de los factores identificados:</w:t>
      </w:r>
    </w:p>
    <w:p w:rsidR="002E17C5" w:rsidRPr="00DA7395" w:rsidRDefault="002E17C5" w:rsidP="00BD6996"/>
    <w:p w:rsidR="002E17C5" w:rsidRPr="00DA7395" w:rsidRDefault="002E17C5" w:rsidP="00BD6996">
      <w:r w:rsidRPr="00DA7395">
        <w:t xml:space="preserve">Los datos e información de la caracterización anterior mostrado en la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 xml:space="preserve"> (generales: 3, directos: 2, internos: 1), fueron utilizados para el análisis del entorno del proyecto</w:t>
      </w:r>
      <w:r w:rsidR="00BD6996">
        <w:t>.</w:t>
      </w:r>
      <w:r w:rsidRPr="00DA7395">
        <w:t xml:space="preserve"> </w:t>
      </w:r>
      <w:r w:rsidR="00BD6996">
        <w:t>S</w:t>
      </w:r>
      <w:r w:rsidRPr="00DA7395">
        <w:t xml:space="preserve">e tomaron en cuenta factores: políticos, económicos, sociales, tecnológicos, legales y ambientales. En la </w:t>
      </w:r>
      <w:r w:rsidR="00BD6996">
        <w:fldChar w:fldCharType="begin"/>
      </w:r>
      <w:r w:rsidR="00BD6996">
        <w:instrText xml:space="preserve"> REF _Ref9454849 \h </w:instrText>
      </w:r>
      <w:r w:rsidR="00BD6996">
        <w:fldChar w:fldCharType="separate"/>
      </w:r>
      <w:r w:rsidR="00BD6996">
        <w:t xml:space="preserve">Tabla </w:t>
      </w:r>
      <w:r w:rsidR="00BD6996">
        <w:rPr>
          <w:noProof/>
        </w:rPr>
        <w:t>40</w:t>
      </w:r>
      <w:r w:rsidR="00BD6996">
        <w:fldChar w:fldCharType="end"/>
      </w:r>
      <w:r w:rsidRPr="00DA7395">
        <w:t>, se detalla la matriz PESTLE,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71" w:name="_Toc7014561"/>
      <w:bookmarkStart w:id="272" w:name="_Toc8668759"/>
      <w:bookmarkStart w:id="273" w:name="_Ref9454849"/>
      <w:r>
        <w:lastRenderedPageBreak/>
        <w:t xml:space="preserve">Tabla </w:t>
      </w:r>
      <w:fldSimple w:instr=" SEQ Tabla \* ARABIC ">
        <w:r w:rsidR="005D6A16">
          <w:rPr>
            <w:noProof/>
          </w:rPr>
          <w:t>40</w:t>
        </w:r>
      </w:fldSimple>
      <w:bookmarkEnd w:id="273"/>
      <w:r w:rsidRPr="00DA7395">
        <w:t>.</w:t>
      </w:r>
      <w:r>
        <w:t xml:space="preserve"> </w:t>
      </w:r>
      <w:r w:rsidR="002E17C5" w:rsidRPr="00DA7395">
        <w:t>Matriz de análisis de entorno PESTLE</w:t>
      </w:r>
      <w:bookmarkEnd w:id="271"/>
      <w:bookmarkEnd w:id="272"/>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DA7395"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 de la incidencia en el proyecto. Posible Recomendación.</w:t>
            </w:r>
          </w:p>
        </w:tc>
      </w:tr>
      <w:tr w:rsidR="008F7A6B" w:rsidRPr="00DA7395"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r>
      <w:tr w:rsidR="008F7A6B" w:rsidRPr="00DA7395" w:rsidTr="008F7A6B">
        <w:trPr>
          <w:trHeight w:val="16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 </w:t>
            </w:r>
          </w:p>
        </w:tc>
        <w:tc>
          <w:tcPr>
            <w:tcW w:w="2126"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808080"/>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uperintendencia de industria y comerci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Este organismo gubernamental tiene a cargo la protección al consumidor, protección de la competencia en términos de no monopolio, lealtad, libre acceso a oferta y demanda, y es la responsable de controlar la operación del Estacionamiento</w:t>
            </w:r>
            <w:r w:rsidRPr="00DA7395">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i se generan inconvenientes con el cliente durante la operación de Estacionamiento</w:t>
            </w:r>
            <w:r w:rsidRPr="00DA7395">
              <w:rPr>
                <w:i/>
                <w:iCs/>
              </w:rPr>
              <w:t xml:space="preserve"> vertical rotatorio automatizado del hotel Black Tower Bogotá D.C</w:t>
            </w:r>
            <w:r w:rsidRPr="00DA7395">
              <w:t>. se presentaría incidencia negativa en el proyect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Control de certificación de calidad IS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establece un enfoque al seguimiento de los procesos que se realizan dentro la organización CJM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Aspecto evaluado durante todos los procesos de la compañía </w:t>
            </w:r>
            <w:r w:rsidRPr="00DA7395">
              <w:rPr>
                <w:i/>
                <w:iCs/>
              </w:rPr>
              <w:t>CJM Inversiones S.A.S.</w:t>
            </w:r>
            <w:r w:rsidRPr="00DA7395">
              <w:t>, para el proyecto más exhaustivamente en la fase de uso.  Se considera positiva su incidencia al procurar la calidad en cada una de las fases de ciclo de vida del proyecto.</w:t>
            </w:r>
          </w:p>
        </w:tc>
      </w:tr>
      <w:tr w:rsidR="008F7A6B" w:rsidRPr="00DA7395" w:rsidTr="008F7A6B">
        <w:trPr>
          <w:trHeight w:val="900"/>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3</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Regulaciones ambientales.</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DA7395" w:rsidTr="008F7A6B">
        <w:trPr>
          <w:trHeight w:val="112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Generales</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Normatividad ambiental y sanitaria.</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Los procedimientos realizados durante las operaciones del </w:t>
            </w:r>
            <w:r w:rsidRPr="00DA7395">
              <w:rPr>
                <w:i/>
                <w:iCs/>
              </w:rPr>
              <w:t>Estacionamiento vertical rotatorio automatizado del hotel Black Tower Bogotá D.C</w:t>
            </w:r>
            <w:r w:rsidRPr="00DA7395">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Hace parte de las políticas de la organización </w:t>
            </w:r>
            <w:r w:rsidRPr="00DA7395">
              <w:rPr>
                <w:i/>
                <w:iCs/>
              </w:rPr>
              <w:t xml:space="preserve">CJM Inversiones S.A.S., </w:t>
            </w:r>
            <w:r w:rsidRPr="00DA7395">
              <w:t>por lo que se considera de impacto positiv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Tratados de libre comercio (TLC).</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Factor importante a considerar ya que sus condiciones pueden afectar negativamente las actuales negociaciones de importación de materia prima para la construcción y la importación del carrusel de otros países.</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Indicadores económicos nacionales (T.R.M).</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Puede afectar la rentabilidad del negocio dada la fluctuación de la T.R.M. lo que puede ser negativo durante la adquisición del carrusel, si se presentan cambios representativos en la cotización del dólar.</w:t>
            </w:r>
          </w:p>
        </w:tc>
      </w:tr>
      <w:tr w:rsidR="008F7A6B" w:rsidRPr="00DA7395"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Vías de acces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 xml:space="preserve">Dada la ubicación del </w:t>
            </w:r>
            <w:r w:rsidRPr="00DA7395">
              <w:rPr>
                <w:i/>
                <w:iCs/>
              </w:rPr>
              <w:t>Estacionamiento vertical rotatorio automatizado del hotel Black Tower Premium Bogotá D.C.,</w:t>
            </w:r>
            <w:r w:rsidRPr="00DA7395">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problemática de movilidad del sector y el déficit de estacionamientos para el sector hotelero, son aspectos decisivos para la generación de este proyecto. Se considera un punto a favor para llevar a cabo el proyecto.</w:t>
            </w:r>
          </w:p>
        </w:tc>
      </w:tr>
      <w:tr w:rsidR="008F7A6B" w:rsidRPr="00DA7395" w:rsidTr="008F7A6B">
        <w:trPr>
          <w:trHeight w:val="900"/>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Uso del suelo del entorno inmediat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rPr>
                <w:i/>
                <w:iCs/>
              </w:rPr>
            </w:pPr>
            <w:r w:rsidRPr="00DA7395">
              <w:t>La actividad comercial del Estacionamiento vertical rotatorio automatizado del hotel</w:t>
            </w:r>
            <w:r w:rsidRPr="00DA7395">
              <w:rPr>
                <w:i/>
                <w:iCs/>
              </w:rPr>
              <w:t xml:space="preserve"> Black Tower Premium </w:t>
            </w:r>
            <w:r w:rsidRPr="00DA7395">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favorece la implementación del proyecto en el sector elegido.</w:t>
            </w:r>
          </w:p>
        </w:tc>
      </w:tr>
    </w:tbl>
    <w:p w:rsidR="002E17C5" w:rsidRDefault="002E17C5" w:rsidP="00D85D4C">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r>
      <w:tr w:rsidR="008F5B9F" w:rsidRPr="00DA7395" w:rsidTr="002B3184">
        <w:trPr>
          <w:trHeight w:val="180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2</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ctividades económicas del sector.</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rPr>
                <w:i/>
                <w:iCs/>
              </w:rPr>
            </w:pPr>
            <w:r w:rsidRPr="00DA7395">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muy relevante ya que genera la necesidad del proyecto.</w:t>
            </w:r>
          </w:p>
        </w:tc>
      </w:tr>
      <w:tr w:rsidR="008F5B9F" w:rsidRPr="00DA7395" w:rsidTr="002B3184">
        <w:trPr>
          <w:trHeight w:val="63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Direct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es ambientales de contaminación, sísmicos o climátic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Se considera muy importante el aspecto del tráfico vehicular, el cual genera un impacto positivo para la prestación del servicio de estacionamiento en el sector.</w:t>
            </w:r>
          </w:p>
        </w:tc>
      </w:tr>
      <w:tr w:rsidR="008F5B9F" w:rsidRPr="00DA7395" w:rsidTr="002B3184">
        <w:trPr>
          <w:trHeight w:val="675"/>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Servicios públicos disponibles.</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DA7395" w:rsidTr="002B3184">
        <w:trPr>
          <w:trHeight w:val="900"/>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Restricción de tránsito vehicular.</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Aspecto muy importante ya que hace parte de la problemática actual que genera el proyecto.</w:t>
            </w:r>
          </w:p>
        </w:tc>
      </w:tr>
      <w:tr w:rsidR="008F5B9F" w:rsidRPr="00DA7395" w:rsidTr="002B3184">
        <w:trPr>
          <w:trHeight w:val="222"/>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Condiciones de infraestructura.</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El hotel </w:t>
            </w:r>
            <w:r w:rsidRPr="00DA7395">
              <w:rPr>
                <w:i/>
                <w:iCs/>
              </w:rPr>
              <w:t>Black Tower Premium Bogotá D.C.</w:t>
            </w:r>
            <w:r w:rsidRPr="00DA7395">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equip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rPr>
                <w:i/>
                <w:iCs/>
              </w:rPr>
            </w:pPr>
            <w:r w:rsidRPr="00DA7395">
              <w:t xml:space="preserve">El hotel </w:t>
            </w:r>
            <w:r w:rsidRPr="00DA7395">
              <w:rPr>
                <w:i/>
                <w:iCs/>
              </w:rPr>
              <w:t xml:space="preserve">Black Tower Premium </w:t>
            </w:r>
            <w:r w:rsidRPr="00DA7395">
              <w:t>Bogotá D.C.</w:t>
            </w:r>
            <w:r w:rsidRPr="00DA7395">
              <w:rPr>
                <w:i/>
                <w:iCs/>
              </w:rPr>
              <w:t>,</w:t>
            </w:r>
            <w:r w:rsidRPr="00DA7395">
              <w:t xml:space="preserve"> cuenta con equipos de cómputo suficientes, incluso para la fase de implementación del Estacionamiento vertical rotatorio automatizado del hotel </w:t>
            </w:r>
            <w:r w:rsidRPr="00DA7395">
              <w:rPr>
                <w:i/>
                <w:iCs/>
              </w:rPr>
              <w:t>Black Tower</w:t>
            </w:r>
            <w:r w:rsidRPr="00DA7395">
              <w:t xml:space="preserve"> Bogotá D.C.</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de mediano impacto que eventualmente podría retrasar el desarrollo de los procesos en cada una de las fases del proyecto.</w:t>
            </w:r>
          </w:p>
        </w:tc>
      </w:tr>
      <w:tr w:rsidR="008F5B9F" w:rsidRPr="00DA7395" w:rsidTr="002B3184">
        <w:trPr>
          <w:trHeight w:val="900"/>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1</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isposición anímica del personal.</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ebido a que la compañía CJM Inversiones S.A.S., implementa turnos de trabajo debidamente programados, y cuenta con disponibilidad de personal suficiente para desarrollo de las actividades, este factor no afecta sensiblemente al proyecto.</w:t>
            </w:r>
          </w:p>
        </w:tc>
      </w:tr>
      <w:tr w:rsidR="008F5B9F" w:rsidRPr="00DA7395" w:rsidTr="002B3184">
        <w:trPr>
          <w:trHeight w:val="1125"/>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Intern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salud del personal</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considerablemente importante ya que se requiere que el personal este apto para el desarrollo de las actividades del proyecto.</w:t>
            </w:r>
          </w:p>
        </w:tc>
      </w:tr>
    </w:tbl>
    <w:p w:rsidR="008F5B9F" w:rsidRDefault="008F5B9F" w:rsidP="008F5B9F">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r>
      <w:tr w:rsidR="008F5B9F" w:rsidRPr="00DA7395"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umplir plan de vent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Políticas de la </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Factor de impacto positivo, ya que desarrollo del proyecto y su desempeño está</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organización.</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Ser Rentabl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 directamente alineado con las políticas de la organización.</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ontrolar Carter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CJM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Aspecto de bajo impacto ya que el sistema está pensado en pocos niveles de autorización y la intervención de los socios agilizará los procesos y no evita el monopolio de las decisiones.</w:t>
            </w: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2</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5</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9</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6</w:t>
            </w: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4</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7</w:t>
            </w: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ivel de incidencia:</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Mn: Muy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I: Indiferente</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P: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rsidR="008F5B9F" w:rsidRPr="00DA7395" w:rsidRDefault="008F5B9F" w:rsidP="002B3184">
            <w:pPr>
              <w:pStyle w:val="tabla"/>
            </w:pPr>
            <w:proofErr w:type="spellStart"/>
            <w:r w:rsidRPr="00DA7395">
              <w:t>Mp</w:t>
            </w:r>
            <w:proofErr w:type="spellEnd"/>
            <w:r w:rsidRPr="00DA7395">
              <w:t>: Muy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r>
    </w:tbl>
    <w:p w:rsidR="008F5B9F" w:rsidRDefault="008F5B9F" w:rsidP="008F5B9F">
      <w:pPr>
        <w:pStyle w:val="fuenteref"/>
      </w:pPr>
      <w:r w:rsidRPr="00DA7395">
        <w:t>Fuente: Construcción de los autores</w:t>
      </w:r>
    </w:p>
    <w:p w:rsidR="008F5B9F" w:rsidRDefault="008F5B9F" w:rsidP="00D85D4C">
      <w:pPr>
        <w:pStyle w:val="fuenteref"/>
      </w:pPr>
    </w:p>
    <w:p w:rsidR="008F5B9F" w:rsidRDefault="008F5B9F" w:rsidP="00D85D4C">
      <w:pPr>
        <w:pStyle w:val="fuenteref"/>
      </w:pPr>
    </w:p>
    <w:p w:rsidR="008F5B9F" w:rsidRPr="00DA7395" w:rsidRDefault="008F5B9F" w:rsidP="00D85D4C">
      <w:pPr>
        <w:pStyle w:val="fuenteref"/>
        <w:sectPr w:rsidR="008F5B9F" w:rsidRPr="00DA7395" w:rsidSect="006D0169">
          <w:type w:val="nextColumn"/>
          <w:pgSz w:w="24483" w:h="15842" w:orient="landscape" w:code="1"/>
          <w:pgMar w:top="1418" w:right="1418" w:bottom="1418" w:left="1418" w:header="709" w:footer="454" w:gutter="0"/>
          <w:cols w:space="708"/>
          <w:docGrid w:linePitch="360"/>
        </w:sectPr>
      </w:pPr>
    </w:p>
    <w:p w:rsidR="002E17C5" w:rsidRPr="00CB31C2" w:rsidRDefault="00CB31C2" w:rsidP="00CB31C2">
      <w:pPr>
        <w:pStyle w:val="Ttulo3"/>
      </w:pPr>
      <w:bookmarkStart w:id="274" w:name="_Toc7014486"/>
      <w:bookmarkStart w:id="275" w:name="_Toc8668687"/>
      <w:r>
        <w:lastRenderedPageBreak/>
        <w:t>d</w:t>
      </w:r>
      <w:r w:rsidR="002E17C5" w:rsidRPr="00CB31C2">
        <w:t>efinición de flujo de entradas y salidas</w:t>
      </w:r>
      <w:bookmarkEnd w:id="274"/>
      <w:bookmarkEnd w:id="275"/>
      <w:r>
        <w:t>.</w:t>
      </w:r>
    </w:p>
    <w:p w:rsidR="002E17C5" w:rsidRPr="00DA7395" w:rsidRDefault="002E17C5" w:rsidP="00CB31C2"/>
    <w:p w:rsidR="002E17C5" w:rsidRPr="00DA7395" w:rsidRDefault="002E17C5" w:rsidP="00CB31C2">
      <w:r w:rsidRPr="00DA7395">
        <w:t xml:space="preserve">En la </w:t>
      </w:r>
      <w:r w:rsidR="00CB31C2">
        <w:fldChar w:fldCharType="begin"/>
      </w:r>
      <w:r w:rsidR="00CB31C2">
        <w:instrText xml:space="preserve"> REF _Ref9455995 \h </w:instrText>
      </w:r>
      <w:r w:rsidR="00CB31C2">
        <w:fldChar w:fldCharType="separate"/>
      </w:r>
      <w:r w:rsidR="00CB31C2">
        <w:t xml:space="preserve">Figura </w:t>
      </w:r>
      <w:r w:rsidR="00CB31C2">
        <w:rPr>
          <w:noProof/>
        </w:rPr>
        <w:t>32</w:t>
      </w:r>
      <w:r w:rsidR="00CB31C2">
        <w:fldChar w:fldCharType="end"/>
      </w:r>
      <w:r w:rsidRPr="00DA7395">
        <w:t>, se identifica el entorno espacialmente hablando para cada una de las fases del ciclo de vida del producto mencionado.</w:t>
      </w:r>
    </w:p>
    <w:p w:rsidR="002E17C5" w:rsidRPr="00DA7395" w:rsidRDefault="002E17C5" w:rsidP="00CB31C2"/>
    <w:p w:rsidR="00B97DC0" w:rsidRDefault="002E17C5" w:rsidP="00B97DC0">
      <w:pPr>
        <w:pStyle w:val="Fig"/>
        <w:keepNext/>
      </w:pPr>
      <w:r w:rsidRPr="00DA7395">
        <w:rPr>
          <w:noProof/>
          <w:color w:val="auto"/>
          <w:lang w:val="es-ES_tradnl"/>
        </w:rPr>
        <w:drawing>
          <wp:inline distT="0" distB="0" distL="0" distR="0" wp14:anchorId="352F0E30" wp14:editId="69402625">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876390" cy="2441515"/>
                    </a:xfrm>
                    <a:prstGeom prst="rect">
                      <a:avLst/>
                    </a:prstGeom>
                  </pic:spPr>
                </pic:pic>
              </a:graphicData>
            </a:graphic>
          </wp:inline>
        </w:drawing>
      </w:r>
    </w:p>
    <w:p w:rsidR="002E17C5" w:rsidRPr="00DA7395" w:rsidRDefault="00B97DC0" w:rsidP="00D85D4C">
      <w:pPr>
        <w:pStyle w:val="fuenteref"/>
      </w:pPr>
      <w:bookmarkStart w:id="276" w:name="_Ref9455995"/>
      <w:r>
        <w:t xml:space="preserve">Figura </w:t>
      </w:r>
      <w:fldSimple w:instr=" SEQ Figura \* ARABIC ">
        <w:r w:rsidR="00BF268F">
          <w:rPr>
            <w:noProof/>
          </w:rPr>
          <w:t>32</w:t>
        </w:r>
      </w:fldSimple>
      <w:bookmarkEnd w:id="276"/>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CB31C2"/>
    <w:p w:rsidR="002E17C5" w:rsidRPr="00CB31C2" w:rsidRDefault="00CB31C2" w:rsidP="00CB31C2">
      <w:pPr>
        <w:pStyle w:val="Ttulo4"/>
      </w:pPr>
      <w:r>
        <w:t>p</w:t>
      </w:r>
      <w:r w:rsidR="002E17C5" w:rsidRPr="00CB31C2">
        <w:t>riorizar (No. de repeticiones)</w:t>
      </w:r>
      <w:r>
        <w:t>.</w:t>
      </w:r>
    </w:p>
    <w:p w:rsidR="002E17C5" w:rsidRPr="00DA7395" w:rsidRDefault="002E17C5" w:rsidP="00CB31C2">
      <w:pPr>
        <w:rPr>
          <w:lang w:eastAsia="es-CO"/>
        </w:rPr>
      </w:pPr>
    </w:p>
    <w:p w:rsidR="002E17C5" w:rsidRPr="00DA7395" w:rsidRDefault="002E17C5" w:rsidP="00CB31C2">
      <w:pPr>
        <w:rPr>
          <w:lang w:eastAsia="es-CO"/>
        </w:rPr>
      </w:pPr>
      <w:r w:rsidRPr="00DA7395">
        <w:rPr>
          <w:lang w:eastAsia="es-CO"/>
        </w:rPr>
        <w:t xml:space="preserve">En la </w:t>
      </w:r>
      <w:r w:rsidR="00CB31C2">
        <w:rPr>
          <w:lang w:eastAsia="es-CO"/>
        </w:rPr>
        <w:fldChar w:fldCharType="begin"/>
      </w:r>
      <w:r w:rsidR="00CB31C2">
        <w:rPr>
          <w:lang w:eastAsia="es-CO"/>
        </w:rPr>
        <w:instrText xml:space="preserve"> REF _Ref9456083 \h </w:instrText>
      </w:r>
      <w:r w:rsidR="00CB31C2">
        <w:rPr>
          <w:lang w:eastAsia="es-CO"/>
        </w:rPr>
      </w:r>
      <w:r w:rsidR="00CB31C2">
        <w:rPr>
          <w:lang w:eastAsia="es-CO"/>
        </w:rPr>
        <w:fldChar w:fldCharType="separate"/>
      </w:r>
      <w:r w:rsidR="00CB31C2">
        <w:t xml:space="preserve">Tabla </w:t>
      </w:r>
      <w:r w:rsidR="00CB31C2">
        <w:rPr>
          <w:noProof/>
        </w:rPr>
        <w:t>41</w:t>
      </w:r>
      <w:r w:rsidR="00CB31C2">
        <w:rPr>
          <w:lang w:eastAsia="es-CO"/>
        </w:rPr>
        <w:fldChar w:fldCharType="end"/>
      </w:r>
      <w:r w:rsidRPr="00DA7395">
        <w:rPr>
          <w:lang w:eastAsia="es-CO"/>
        </w:rPr>
        <w:t>, se observa el número de repeticiones por cada ítem espacial mencionado anteriormente.</w:t>
      </w:r>
    </w:p>
    <w:p w:rsidR="002E17C5" w:rsidRPr="00DA7395" w:rsidRDefault="002E17C5" w:rsidP="00CB31C2">
      <w:pPr>
        <w:rPr>
          <w:lang w:eastAsia="es-CO"/>
        </w:rPr>
      </w:pPr>
    </w:p>
    <w:p w:rsidR="002E17C5" w:rsidRPr="00DA7395" w:rsidRDefault="00AF45F9" w:rsidP="00D85D4C">
      <w:pPr>
        <w:pStyle w:val="Tablaref"/>
      </w:pPr>
      <w:bookmarkStart w:id="277" w:name="_Toc7014562"/>
      <w:bookmarkStart w:id="278" w:name="_Toc8668760"/>
      <w:bookmarkStart w:id="279" w:name="_Ref9456083"/>
      <w:r>
        <w:t xml:space="preserve">Tabla </w:t>
      </w:r>
      <w:fldSimple w:instr=" SEQ Tabla \* ARABIC ">
        <w:r w:rsidR="005D6A16">
          <w:rPr>
            <w:noProof/>
          </w:rPr>
          <w:t>41</w:t>
        </w:r>
      </w:fldSimple>
      <w:bookmarkEnd w:id="279"/>
      <w:r w:rsidR="002E17C5" w:rsidRPr="00DA7395">
        <w:t>. Número de repeticiones.</w:t>
      </w:r>
      <w:bookmarkEnd w:id="277"/>
      <w:bookmarkEnd w:id="278"/>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DA7395" w:rsidTr="00CB31C2">
        <w:trPr>
          <w:trHeight w:val="300"/>
          <w:jc w:val="center"/>
        </w:trPr>
        <w:tc>
          <w:tcPr>
            <w:tcW w:w="442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Entorno</w:t>
            </w:r>
          </w:p>
        </w:tc>
        <w:tc>
          <w:tcPr>
            <w:tcW w:w="127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Repeticiones</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CJM Inversiones S.A.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3</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Estudiantes GP104</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Tercero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2</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Clientes Black Tower Premium</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Varios lugare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1</w:t>
            </w:r>
          </w:p>
        </w:tc>
      </w:tr>
    </w:tbl>
    <w:p w:rsidR="002E17C5" w:rsidRPr="00DA7395" w:rsidRDefault="002E17C5" w:rsidP="00D85D4C">
      <w:pPr>
        <w:pStyle w:val="fuenteref"/>
      </w:pPr>
      <w:r w:rsidRPr="00DA7395">
        <w:t>Fuente: Construcción de los autores.</w:t>
      </w:r>
    </w:p>
    <w:p w:rsidR="00CB31C2" w:rsidRDefault="00CB31C2">
      <w:pPr>
        <w:spacing w:line="240" w:lineRule="auto"/>
      </w:pPr>
      <w:bookmarkStart w:id="280" w:name="_Toc7014487"/>
      <w:bookmarkStart w:id="281" w:name="_Toc8668688"/>
      <w:r>
        <w:rPr>
          <w:b/>
        </w:rPr>
        <w:br w:type="page"/>
      </w:r>
    </w:p>
    <w:p w:rsidR="002E17C5" w:rsidRPr="005B2F1E" w:rsidRDefault="005B2F1E" w:rsidP="005B2F1E">
      <w:pPr>
        <w:pStyle w:val="Ttulo3"/>
      </w:pPr>
      <w:r>
        <w:lastRenderedPageBreak/>
        <w:t>c</w:t>
      </w:r>
      <w:r w:rsidR="002E17C5" w:rsidRPr="005B2F1E">
        <w:t>álculo de impacto ambiental bajo criterios P5TM</w:t>
      </w:r>
      <w:bookmarkEnd w:id="280"/>
      <w:bookmarkEnd w:id="281"/>
      <w:r w:rsidR="00FD2131">
        <w:t>.</w:t>
      </w:r>
    </w:p>
    <w:p w:rsidR="002E17C5" w:rsidRPr="00DA7395" w:rsidRDefault="002E17C5" w:rsidP="00FD2131"/>
    <w:p w:rsidR="002E17C5" w:rsidRPr="00DA7395" w:rsidRDefault="002E17C5" w:rsidP="00FD2131">
      <w:pPr>
        <w:sectPr w:rsidR="002E17C5" w:rsidRPr="00DA7395" w:rsidSect="006D0169">
          <w:type w:val="nextColumn"/>
          <w:pgSz w:w="12240" w:h="15840" w:code="1"/>
          <w:pgMar w:top="1418" w:right="1418" w:bottom="1418" w:left="1418" w:header="709" w:footer="709" w:gutter="0"/>
          <w:cols w:space="708"/>
          <w:docGrid w:linePitch="360"/>
        </w:sectPr>
      </w:pPr>
      <w:r w:rsidRPr="00DA7395">
        <w:t>En la matriz mostrad</w:t>
      </w:r>
      <w:r w:rsidR="00FD2131">
        <w:t>a</w:t>
      </w:r>
      <w:r w:rsidRPr="00DA7395">
        <w:t xml:space="preserve">,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82" w:name="_Toc8668761"/>
      <w:bookmarkStart w:id="283" w:name="_Ref9456905"/>
      <w:r>
        <w:lastRenderedPageBreak/>
        <w:t xml:space="preserve">Tabla </w:t>
      </w:r>
      <w:fldSimple w:instr=" SEQ Tabla \* ARABIC ">
        <w:r w:rsidR="005D6A16">
          <w:rPr>
            <w:noProof/>
          </w:rPr>
          <w:t>42</w:t>
        </w:r>
      </w:fldSimple>
      <w:bookmarkEnd w:id="283"/>
      <w:r w:rsidR="002E17C5" w:rsidRPr="00DA7395">
        <w:t>. Matriz de sostenibilidad P5</w:t>
      </w:r>
      <w:bookmarkEnd w:id="282"/>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FD2131" w:rsidTr="003E11BC">
        <w:trPr>
          <w:trHeight w:val="879"/>
          <w:tblHeader/>
          <w:jc w:val="center"/>
        </w:trPr>
        <w:tc>
          <w:tcPr>
            <w:tcW w:w="2739" w:type="dxa"/>
            <w:gridSpan w:val="2"/>
            <w:shd w:val="clear" w:color="auto" w:fill="808080" w:themeFill="background1" w:themeFillShade="80"/>
            <w:vAlign w:val="center"/>
            <w:hideMark/>
          </w:tcPr>
          <w:p w:rsidR="002E17C5" w:rsidRPr="00E0161F" w:rsidRDefault="002E17C5" w:rsidP="003E11BC">
            <w:pPr>
              <w:pStyle w:val="tabla"/>
              <w:jc w:val="center"/>
              <w:rPr>
                <w:b/>
              </w:rPr>
            </w:pPr>
            <w:bookmarkStart w:id="284" w:name="_Hlk9456350"/>
            <w:r w:rsidRPr="00E0161F">
              <w:rPr>
                <w:b/>
              </w:rPr>
              <w:t>Integradores del P5</w:t>
            </w:r>
          </w:p>
        </w:tc>
        <w:tc>
          <w:tcPr>
            <w:tcW w:w="2548"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Indicadores</w:t>
            </w:r>
          </w:p>
        </w:tc>
        <w:tc>
          <w:tcPr>
            <w:tcW w:w="1399"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ategorías de sostenibilidad</w:t>
            </w:r>
          </w:p>
        </w:tc>
        <w:tc>
          <w:tcPr>
            <w:tcW w:w="1631"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Sub Categorías</w:t>
            </w:r>
          </w:p>
        </w:tc>
        <w:tc>
          <w:tcPr>
            <w:tcW w:w="1864"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Elementos</w:t>
            </w:r>
          </w:p>
        </w:tc>
        <w:tc>
          <w:tcPr>
            <w:tcW w:w="923"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iclo de Vida del producto o Servicio</w:t>
            </w:r>
          </w:p>
        </w:tc>
        <w:tc>
          <w:tcPr>
            <w:tcW w:w="9592"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Justificación</w:t>
            </w:r>
          </w:p>
        </w:tc>
      </w:tr>
      <w:tr w:rsidR="002E17C5" w:rsidRPr="00FD2131" w:rsidTr="003E11BC">
        <w:trPr>
          <w:trHeight w:val="458"/>
          <w:jc w:val="center"/>
        </w:trPr>
        <w:tc>
          <w:tcPr>
            <w:tcW w:w="1108" w:type="dxa"/>
            <w:shd w:val="clear" w:color="auto" w:fill="D9D9D9" w:themeFill="background1" w:themeFillShade="D9"/>
            <w:vAlign w:val="center"/>
            <w:hideMark/>
          </w:tcPr>
          <w:p w:rsidR="002E17C5" w:rsidRPr="00E0161F" w:rsidRDefault="002E17C5" w:rsidP="00FD2131">
            <w:pPr>
              <w:pStyle w:val="tabla"/>
              <w:rPr>
                <w:b/>
              </w:rPr>
            </w:pPr>
            <w:r w:rsidRPr="00E0161F">
              <w:rPr>
                <w:b/>
              </w:rPr>
              <w:t>Producto</w:t>
            </w:r>
          </w:p>
        </w:tc>
        <w:tc>
          <w:tcPr>
            <w:tcW w:w="1631" w:type="dxa"/>
            <w:shd w:val="clear" w:color="auto" w:fill="D9D9D9" w:themeFill="background1" w:themeFillShade="D9"/>
            <w:vAlign w:val="center"/>
            <w:hideMark/>
          </w:tcPr>
          <w:p w:rsidR="002E17C5" w:rsidRPr="00E0161F" w:rsidRDefault="002E17C5" w:rsidP="00FD2131">
            <w:pPr>
              <w:pStyle w:val="tabla"/>
              <w:rPr>
                <w:b/>
              </w:rPr>
            </w:pPr>
            <w:r w:rsidRPr="00E0161F">
              <w:rPr>
                <w:b/>
              </w:rPr>
              <w:t>Objetivos y metas</w:t>
            </w:r>
          </w:p>
        </w:tc>
        <w:tc>
          <w:tcPr>
            <w:tcW w:w="2548" w:type="dxa"/>
            <w:shd w:val="clear" w:color="auto" w:fill="D9D9D9" w:themeFill="background1" w:themeFillShade="D9"/>
            <w:vAlign w:val="center"/>
            <w:hideMark/>
          </w:tcPr>
          <w:p w:rsidR="002E17C5" w:rsidRPr="00E0161F" w:rsidRDefault="002E17C5" w:rsidP="00FD2131">
            <w:pPr>
              <w:pStyle w:val="tabla"/>
              <w:rPr>
                <w:b/>
              </w:rPr>
            </w:pPr>
            <w:r w:rsidRPr="00E0161F">
              <w:rPr>
                <w:b/>
              </w:rPr>
              <w:t>Vida útil del producto</w:t>
            </w:r>
            <w:r w:rsidRPr="00E0161F">
              <w:rPr>
                <w:b/>
              </w:rPr>
              <w:br/>
              <w:t>Servicio posventa del producto</w:t>
            </w:r>
          </w:p>
        </w:tc>
        <w:tc>
          <w:tcPr>
            <w:tcW w:w="1399" w:type="dxa"/>
            <w:vMerge w:val="restart"/>
            <w:shd w:val="clear" w:color="auto" w:fill="A6A6A6" w:themeFill="background1" w:themeFillShade="A6"/>
            <w:vAlign w:val="center"/>
            <w:hideMark/>
          </w:tcPr>
          <w:p w:rsidR="002E17C5" w:rsidRPr="00FD2131" w:rsidRDefault="002E17C5" w:rsidP="00FD2131">
            <w:pPr>
              <w:pStyle w:val="tabla"/>
            </w:pPr>
            <w:r w:rsidRPr="00FD2131">
              <w:t>Sostenibilidad económica</w:t>
            </w: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Retorno de la inversión</w:t>
            </w: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financieros 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un retorno de la inversión lento en el proyecto, debido al alto monto de la inversión inicial. No obstante, sigue siendo un proyecto rentable.</w:t>
            </w:r>
          </w:p>
        </w:tc>
      </w:tr>
      <w:tr w:rsidR="002E17C5" w:rsidRPr="00FD2131" w:rsidTr="003E11BC">
        <w:trPr>
          <w:trHeight w:val="444"/>
          <w:jc w:val="center"/>
        </w:trPr>
        <w:tc>
          <w:tcPr>
            <w:tcW w:w="110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Proceso</w:t>
            </w:r>
          </w:p>
        </w:tc>
        <w:tc>
          <w:tcPr>
            <w:tcW w:w="1631"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Impactos</w:t>
            </w:r>
          </w:p>
        </w:tc>
        <w:tc>
          <w:tcPr>
            <w:tcW w:w="254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Madurez del proceso</w:t>
            </w:r>
            <w:r w:rsidRPr="00E0161F">
              <w:rPr>
                <w:b/>
              </w:rPr>
              <w:br/>
              <w:t>Eficiencia y estabilidad del proceso</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Valor presente ne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logra un beneficio sobre la inversión realizada para el proyecto, pero no es lo máximo posible, dado el alto monto del préstamo requerido para realizar el proyecto.</w:t>
            </w:r>
          </w:p>
        </w:tc>
      </w:tr>
      <w:tr w:rsidR="002E17C5" w:rsidRPr="00FD2131" w:rsidTr="003E11BC">
        <w:trPr>
          <w:trHeight w:val="421"/>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Agilidad del negocio</w:t>
            </w: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opción en el proyec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puede optimizar la sostenibilidad económica del proyecto e incluso la responsabilidad social, utilizando mano de obra nacional para manufacturar los carruseles.</w:t>
            </w:r>
          </w:p>
        </w:tc>
      </w:tr>
      <w:tr w:rsidR="002E17C5" w:rsidRPr="00FD2131" w:rsidTr="003E11BC">
        <w:trPr>
          <w:trHeight w:val="41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 creciente del negoci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 xml:space="preserve">La realización de este proyecto, impacta positivamente la actividad económica principal de CJM Inversiones S.A.S., en este caso </w:t>
            </w:r>
            <w:r w:rsidR="00FD2131" w:rsidRPr="00FD2131">
              <w:t>el hotelería</w:t>
            </w:r>
            <w:r w:rsidRPr="00FD2131">
              <w:t xml:space="preserve"> y sus actividades complementarias.</w:t>
            </w:r>
          </w:p>
        </w:tc>
      </w:tr>
      <w:tr w:rsidR="002E17C5" w:rsidRPr="00FD2131" w:rsidTr="003E11BC">
        <w:trPr>
          <w:trHeight w:val="68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Estimulación económica</w:t>
            </w:r>
          </w:p>
        </w:tc>
        <w:tc>
          <w:tcPr>
            <w:tcW w:w="1864" w:type="dxa"/>
            <w:shd w:val="clear" w:color="auto" w:fill="A6A6A6" w:themeFill="background1" w:themeFillShade="A6"/>
            <w:vAlign w:val="center"/>
            <w:hideMark/>
          </w:tcPr>
          <w:p w:rsidR="002E17C5" w:rsidRPr="00FD2131" w:rsidRDefault="002E17C5" w:rsidP="00FD2131">
            <w:pPr>
              <w:pStyle w:val="tabla"/>
            </w:pPr>
            <w:r w:rsidRPr="00FD2131">
              <w:t>Impacto local económico</w:t>
            </w:r>
          </w:p>
        </w:tc>
        <w:tc>
          <w:tcPr>
            <w:tcW w:w="923" w:type="dxa"/>
            <w:shd w:val="clear" w:color="auto" w:fill="A6A6A6" w:themeFill="background1" w:themeFillShade="A6"/>
            <w:vAlign w:val="center"/>
            <w:hideMark/>
          </w:tcPr>
          <w:p w:rsidR="002E17C5" w:rsidRPr="00FD2131" w:rsidRDefault="002E17C5" w:rsidP="00FD2131">
            <w:pPr>
              <w:pStyle w:val="tabla"/>
            </w:pPr>
            <w:r w:rsidRPr="00FD2131">
              <w:t>-2</w:t>
            </w:r>
          </w:p>
        </w:tc>
        <w:tc>
          <w:tcPr>
            <w:tcW w:w="9592" w:type="dxa"/>
            <w:shd w:val="clear" w:color="auto" w:fill="A6A6A6" w:themeFill="background1" w:themeFillShade="A6"/>
            <w:vAlign w:val="center"/>
            <w:hideMark/>
          </w:tcPr>
          <w:p w:rsidR="002E17C5" w:rsidRPr="00FD2131" w:rsidRDefault="002E17C5" w:rsidP="00FD2131">
            <w:pPr>
              <w:pStyle w:val="tabla"/>
            </w:pPr>
            <w:r w:rsidRPr="00FD2131">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FD2131" w:rsidTr="003E11BC">
        <w:trPr>
          <w:trHeight w:val="71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in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FD2131" w:rsidTr="003E11BC">
        <w:trPr>
          <w:trHeight w:val="65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val="restart"/>
            <w:shd w:val="clear" w:color="auto" w:fill="BFBFBF" w:themeFill="background1" w:themeFillShade="BF"/>
            <w:vAlign w:val="center"/>
            <w:hideMark/>
          </w:tcPr>
          <w:p w:rsidR="002E17C5" w:rsidRPr="00FD2131" w:rsidRDefault="002E17C5" w:rsidP="00FD2131">
            <w:pPr>
              <w:pStyle w:val="tabla"/>
            </w:pPr>
            <w:r w:rsidRPr="00FD2131">
              <w:t>Sostenibilidad ambiental</w:t>
            </w: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Transporte</w:t>
            </w:r>
          </w:p>
        </w:tc>
        <w:tc>
          <w:tcPr>
            <w:tcW w:w="1864" w:type="dxa"/>
            <w:shd w:val="clear" w:color="auto" w:fill="BFBFBF" w:themeFill="background1" w:themeFillShade="BF"/>
            <w:vAlign w:val="center"/>
            <w:hideMark/>
          </w:tcPr>
          <w:p w:rsidR="002E17C5" w:rsidRPr="00FD2131" w:rsidRDefault="002E17C5" w:rsidP="00FD2131">
            <w:pPr>
              <w:pStyle w:val="tabla"/>
            </w:pPr>
            <w:r w:rsidRPr="00FD2131">
              <w:t>Proveedores local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FD2131" w:rsidTr="003E11BC">
        <w:trPr>
          <w:trHeight w:val="69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Comunicación digit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utiliza la tecnología para las comunicaciones en gran medida de modo que se reduce por ejemplo el consumo de papel de facturas. El cliente interactúa con la empresa a través de herramientas electrónicas.</w:t>
            </w:r>
          </w:p>
        </w:tc>
      </w:tr>
      <w:tr w:rsidR="002E17C5"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Viaj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FD2131" w:rsidTr="003E11BC">
        <w:trPr>
          <w:trHeight w:val="49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Transporte</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s necesario realizar el traslado de los carruseles, desde el puerto de Buenaventura hasta Bogotá, por lo cual se tendrá en cuenta la reutilización del embalaje.</w:t>
            </w:r>
          </w:p>
        </w:tc>
      </w:tr>
      <w:tr w:rsidR="002E17C5" w:rsidRPr="00FD2131" w:rsidTr="003E11BC">
        <w:trPr>
          <w:trHeight w:val="43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Energía</w:t>
            </w:r>
          </w:p>
        </w:tc>
        <w:tc>
          <w:tcPr>
            <w:tcW w:w="1864" w:type="dxa"/>
            <w:shd w:val="clear" w:color="auto" w:fill="BFBFBF" w:themeFill="background1" w:themeFillShade="BF"/>
            <w:vAlign w:val="center"/>
            <w:hideMark/>
          </w:tcPr>
          <w:p w:rsidR="002E17C5" w:rsidRPr="00FD2131" w:rsidRDefault="002E17C5" w:rsidP="00FD2131">
            <w:pPr>
              <w:pStyle w:val="tabla"/>
            </w:pPr>
            <w:r w:rsidRPr="00FD2131">
              <w:t>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empleará una cantidad considerable de energía eléctrica durante la vida útil de los carruseles.</w:t>
            </w:r>
          </w:p>
        </w:tc>
      </w:tr>
      <w:tr w:rsidR="002E17C5" w:rsidRPr="00FD2131" w:rsidTr="003E11BC">
        <w:trPr>
          <w:trHeight w:val="100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Emisiones /CO2 por la 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13.789 kg CO2eq.</w:t>
            </w:r>
          </w:p>
        </w:tc>
      </w:tr>
      <w:tr w:rsidR="002E17C5" w:rsidRPr="00FD2131" w:rsidTr="003E11BC">
        <w:trPr>
          <w:trHeight w:val="348"/>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Retorno de energía limpia</w:t>
            </w:r>
          </w:p>
        </w:tc>
        <w:tc>
          <w:tcPr>
            <w:tcW w:w="923" w:type="dxa"/>
            <w:shd w:val="clear" w:color="auto" w:fill="BFBFBF" w:themeFill="background1" w:themeFillShade="BF"/>
            <w:vAlign w:val="center"/>
            <w:hideMark/>
          </w:tcPr>
          <w:p w:rsidR="002E17C5" w:rsidRPr="00FD2131" w:rsidRDefault="002E17C5" w:rsidP="00FD2131">
            <w:pPr>
              <w:pStyle w:val="tabla"/>
            </w:pPr>
            <w:r w:rsidRPr="00FD2131">
              <w:t>3</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l producto no se genera ningún tipo de energía renovable.</w:t>
            </w:r>
          </w:p>
        </w:tc>
      </w:tr>
      <w:tr w:rsidR="002E17C5" w:rsidRPr="00FD2131" w:rsidTr="003E11BC">
        <w:trPr>
          <w:trHeight w:val="524"/>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Residuos</w:t>
            </w:r>
          </w:p>
        </w:tc>
        <w:tc>
          <w:tcPr>
            <w:tcW w:w="1864" w:type="dxa"/>
            <w:shd w:val="clear" w:color="auto" w:fill="BFBFBF" w:themeFill="background1" w:themeFillShade="BF"/>
            <w:vAlign w:val="center"/>
            <w:hideMark/>
          </w:tcPr>
          <w:p w:rsidR="002E17C5" w:rsidRPr="00FD2131" w:rsidRDefault="002E17C5" w:rsidP="00FD2131">
            <w:pPr>
              <w:pStyle w:val="tabla"/>
            </w:pPr>
            <w:r w:rsidRPr="00FD2131">
              <w:t>Reciclaje</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mantiene estricto control sobre las buenas prácticas ambientales en todas las fases del proyecto.</w:t>
            </w:r>
          </w:p>
        </w:tc>
      </w:tr>
      <w:tr w:rsidR="002E17C5" w:rsidRPr="00FD2131" w:rsidTr="003E11BC">
        <w:trPr>
          <w:trHeight w:val="57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Disposición fin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Durante la fase de construcción de obra civil del proyecto, se tendrá especial cuidado con el destino de escombros y sobrantes de obra a lugares autorizados para tal fin.</w:t>
            </w:r>
          </w:p>
        </w:tc>
      </w:tr>
    </w:tbl>
    <w:bookmarkEnd w:id="284"/>
    <w:p w:rsidR="0084125F" w:rsidRPr="00DA7395" w:rsidRDefault="0084125F" w:rsidP="0084125F">
      <w:pPr>
        <w:pStyle w:val="fuenteref"/>
      </w:pPr>
      <w:r w:rsidRPr="00DA7395">
        <w:t>Fuente: Construcción de los autores.</w:t>
      </w:r>
    </w:p>
    <w:p w:rsidR="0084125F" w:rsidRDefault="0084125F">
      <w:pPr>
        <w:spacing w:line="240" w:lineRule="auto"/>
      </w:pPr>
      <w:r>
        <w:br w:type="page"/>
      </w:r>
    </w:p>
    <w:p w:rsidR="0084125F" w:rsidRDefault="0084125F" w:rsidP="0084125F">
      <w:pPr>
        <w:pStyle w:val="Tablaref"/>
      </w:pPr>
      <w:r>
        <w:lastRenderedPageBreak/>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FD2131" w:rsidTr="002B3184">
        <w:trPr>
          <w:trHeight w:val="879"/>
          <w:tblHeader/>
          <w:jc w:val="center"/>
        </w:trPr>
        <w:tc>
          <w:tcPr>
            <w:tcW w:w="2739" w:type="dxa"/>
            <w:gridSpan w:val="2"/>
            <w:shd w:val="clear" w:color="000000" w:fill="DBDBDB"/>
            <w:vAlign w:val="center"/>
            <w:hideMark/>
          </w:tcPr>
          <w:p w:rsidR="0084125F" w:rsidRPr="00FD2131" w:rsidRDefault="0084125F" w:rsidP="002B3184">
            <w:pPr>
              <w:pStyle w:val="tabla"/>
            </w:pPr>
            <w:r w:rsidRPr="00FD2131">
              <w:t>Integradores del P5</w:t>
            </w:r>
          </w:p>
        </w:tc>
        <w:tc>
          <w:tcPr>
            <w:tcW w:w="2548" w:type="dxa"/>
            <w:shd w:val="clear" w:color="000000" w:fill="DBDBDB"/>
            <w:vAlign w:val="center"/>
            <w:hideMark/>
          </w:tcPr>
          <w:p w:rsidR="0084125F" w:rsidRPr="00FD2131" w:rsidRDefault="0084125F" w:rsidP="002B3184">
            <w:pPr>
              <w:pStyle w:val="tabla"/>
            </w:pPr>
            <w:r w:rsidRPr="00FD2131">
              <w:t>Indicadores</w:t>
            </w:r>
          </w:p>
        </w:tc>
        <w:tc>
          <w:tcPr>
            <w:tcW w:w="1399" w:type="dxa"/>
            <w:shd w:val="clear" w:color="000000" w:fill="DBDBDB"/>
            <w:vAlign w:val="center"/>
            <w:hideMark/>
          </w:tcPr>
          <w:p w:rsidR="0084125F" w:rsidRPr="00FD2131" w:rsidRDefault="0084125F" w:rsidP="002B3184">
            <w:pPr>
              <w:pStyle w:val="tabla"/>
            </w:pPr>
            <w:r w:rsidRPr="00FD2131">
              <w:t>Categorías de sostenibilidad</w:t>
            </w:r>
          </w:p>
        </w:tc>
        <w:tc>
          <w:tcPr>
            <w:tcW w:w="1631" w:type="dxa"/>
            <w:shd w:val="clear" w:color="000000" w:fill="DBDBDB"/>
            <w:vAlign w:val="center"/>
            <w:hideMark/>
          </w:tcPr>
          <w:p w:rsidR="0084125F" w:rsidRPr="00FD2131" w:rsidRDefault="0084125F" w:rsidP="002B3184">
            <w:pPr>
              <w:pStyle w:val="tabla"/>
            </w:pPr>
            <w:r w:rsidRPr="00FD2131">
              <w:t>Sub Categorías</w:t>
            </w:r>
          </w:p>
        </w:tc>
        <w:tc>
          <w:tcPr>
            <w:tcW w:w="1864" w:type="dxa"/>
            <w:shd w:val="clear" w:color="000000" w:fill="DBDBDB"/>
            <w:vAlign w:val="center"/>
            <w:hideMark/>
          </w:tcPr>
          <w:p w:rsidR="0084125F" w:rsidRPr="00FD2131" w:rsidRDefault="0084125F" w:rsidP="002B3184">
            <w:pPr>
              <w:pStyle w:val="tabla"/>
            </w:pPr>
            <w:r w:rsidRPr="00FD2131">
              <w:t>Elementos</w:t>
            </w:r>
          </w:p>
        </w:tc>
        <w:tc>
          <w:tcPr>
            <w:tcW w:w="923" w:type="dxa"/>
            <w:shd w:val="clear" w:color="000000" w:fill="DBDBDB"/>
            <w:vAlign w:val="center"/>
            <w:hideMark/>
          </w:tcPr>
          <w:p w:rsidR="0084125F" w:rsidRPr="00FD2131" w:rsidRDefault="0084125F" w:rsidP="002B3184">
            <w:pPr>
              <w:pStyle w:val="tabla"/>
            </w:pPr>
            <w:r w:rsidRPr="00FD2131">
              <w:t>Ciclo de Vida del producto o Servicio</w:t>
            </w:r>
          </w:p>
        </w:tc>
        <w:tc>
          <w:tcPr>
            <w:tcW w:w="9592" w:type="dxa"/>
            <w:shd w:val="clear" w:color="000000" w:fill="DBDBDB"/>
            <w:vAlign w:val="center"/>
            <w:hideMark/>
          </w:tcPr>
          <w:p w:rsidR="0084125F" w:rsidRPr="00FD2131" w:rsidRDefault="0084125F" w:rsidP="002B3184">
            <w:pPr>
              <w:pStyle w:val="tabla"/>
            </w:pPr>
            <w:r w:rsidRPr="00FD2131">
              <w:t>Justificación</w:t>
            </w:r>
          </w:p>
        </w:tc>
      </w:tr>
      <w:tr w:rsidR="002B3184" w:rsidRPr="00FD2131" w:rsidTr="003E11BC">
        <w:trPr>
          <w:trHeight w:val="256"/>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BFBFBF" w:themeFill="background1" w:themeFillShade="BF"/>
            <w:vAlign w:val="center"/>
            <w:hideMark/>
          </w:tcPr>
          <w:p w:rsidR="0084125F" w:rsidRPr="00FD2131" w:rsidRDefault="0084125F" w:rsidP="002B3184">
            <w:pPr>
              <w:pStyle w:val="tabla"/>
            </w:pPr>
            <w:r w:rsidRPr="00FD2131">
              <w:t>Residuos</w:t>
            </w:r>
          </w:p>
        </w:tc>
        <w:tc>
          <w:tcPr>
            <w:tcW w:w="1631" w:type="dxa"/>
            <w:vMerge w:val="restart"/>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usabilidad</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olo aplica para embalaje y posiblemente para algunos residuos de obra.</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Energía incorporad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emplea energía eléctrica para el funcionamiento de la infraestructura de estacionamiento.</w:t>
            </w:r>
          </w:p>
        </w:tc>
      </w:tr>
      <w:tr w:rsidR="002B3184" w:rsidRPr="00FD2131" w:rsidTr="003E11BC">
        <w:trPr>
          <w:trHeight w:val="292"/>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siduos</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CJM Inversiones S.A.S., se encuentra en proceso de implementación de políticas de gestión de residuos de materias primas, sin embargo, hay mucho que trabajar en este ámbito.</w:t>
            </w:r>
          </w:p>
        </w:tc>
      </w:tr>
      <w:tr w:rsidR="002B3184" w:rsidRPr="00FD2131" w:rsidTr="003E11BC">
        <w:trPr>
          <w:trHeight w:val="46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val="restart"/>
            <w:shd w:val="clear" w:color="auto" w:fill="BFBFBF" w:themeFill="background1" w:themeFillShade="BF"/>
            <w:vAlign w:val="center"/>
            <w:hideMark/>
          </w:tcPr>
          <w:p w:rsidR="0084125F" w:rsidRPr="00FD2131" w:rsidRDefault="0084125F" w:rsidP="002B3184">
            <w:pPr>
              <w:pStyle w:val="tabla"/>
            </w:pPr>
            <w:r w:rsidRPr="00FD2131">
              <w:t>Agua</w:t>
            </w:r>
          </w:p>
        </w:tc>
        <w:tc>
          <w:tcPr>
            <w:tcW w:w="1864" w:type="dxa"/>
            <w:shd w:val="clear" w:color="auto" w:fill="BFBFBF" w:themeFill="background1" w:themeFillShade="BF"/>
            <w:vAlign w:val="center"/>
            <w:hideMark/>
          </w:tcPr>
          <w:p w:rsidR="0084125F" w:rsidRPr="00FD2131" w:rsidRDefault="0084125F" w:rsidP="002B3184">
            <w:pPr>
              <w:pStyle w:val="tabla"/>
            </w:pPr>
            <w:r w:rsidRPr="00FD2131">
              <w:t>Calidad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No existe un impacto significativo en el nivel de contaminación por efecto en la operación del estacionamiento rotatorio vertical automatizado.</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Consumo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utiliza una cantidad moderada de agua durante el uso del producto final del proyecto.</w:t>
            </w:r>
          </w:p>
        </w:tc>
      </w:tr>
      <w:tr w:rsidR="002B3184" w:rsidRPr="00FD2131" w:rsidTr="003E11BC">
        <w:trPr>
          <w:trHeight w:val="28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AEAAAA" w:themeFill="background2" w:themeFillShade="BF"/>
            <w:vAlign w:val="center"/>
            <w:hideMark/>
          </w:tcPr>
          <w:p w:rsidR="0084125F" w:rsidRPr="00FD2131" w:rsidRDefault="0084125F" w:rsidP="002B3184">
            <w:pPr>
              <w:pStyle w:val="tabla"/>
            </w:pPr>
            <w:r w:rsidRPr="00FD2131">
              <w:t>Sostenibilidad social</w:t>
            </w: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Prácticas laborales y trabajo decente</w:t>
            </w:r>
          </w:p>
        </w:tc>
        <w:tc>
          <w:tcPr>
            <w:tcW w:w="1864" w:type="dxa"/>
            <w:shd w:val="clear" w:color="auto" w:fill="AEAAAA" w:themeFill="background2" w:themeFillShade="BF"/>
            <w:vAlign w:val="center"/>
            <w:hideMark/>
          </w:tcPr>
          <w:p w:rsidR="0084125F" w:rsidRPr="00FD2131" w:rsidRDefault="0084125F" w:rsidP="002B3184">
            <w:pPr>
              <w:pStyle w:val="tabla"/>
            </w:pPr>
            <w:r w:rsidRPr="00FD2131">
              <w:t>Emple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 xml:space="preserve">La compañía cuenta con personal contratado en su mayoría a término indefinido. Se maneja una política de igualdad. </w:t>
            </w:r>
          </w:p>
        </w:tc>
      </w:tr>
      <w:tr w:rsidR="002B3184" w:rsidRPr="00FD2131" w:rsidTr="003E11BC">
        <w:trPr>
          <w:trHeight w:val="32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Relaciones laboral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se preocupa y trabaja para apoyar los derechos humanos de sus trabajadores y mantiene código de ética.</w:t>
            </w:r>
          </w:p>
        </w:tc>
      </w:tr>
      <w:tr w:rsidR="002B3184" w:rsidRPr="00FD2131" w:rsidTr="003E11BC">
        <w:trPr>
          <w:trHeight w:val="3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evidencia existencia de fuertes controles de seguridad personal en aras a proteger la salud de los empleados. Igualmente se trabaja fuerte en manejo de emergencias con comités especializados.</w:t>
            </w:r>
          </w:p>
        </w:tc>
      </w:tr>
      <w:tr w:rsidR="002B3184" w:rsidRPr="00FD2131" w:rsidTr="003E11BC">
        <w:trPr>
          <w:trHeight w:val="36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ducación y capacit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n planes de capacitación periódicos a los empleados y a terceros, fortaleciendo habilidades y conocimiento.</w:t>
            </w:r>
          </w:p>
        </w:tc>
      </w:tr>
      <w:tr w:rsidR="002B3184" w:rsidRPr="00FD2131" w:rsidTr="003E11BC">
        <w:trPr>
          <w:trHeight w:val="403"/>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Aprendizaje organizacional</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promueve la disposición del personal para realizar las tareas encomendadas, fomentando el compromiso con el rol que cada uno desempeña.</w:t>
            </w:r>
          </w:p>
        </w:tc>
      </w:tr>
      <w:tr w:rsidR="002B3184" w:rsidRPr="00FD2131" w:rsidTr="003E11BC">
        <w:trPr>
          <w:trHeight w:val="43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Diversidad e igualdad de oportunidad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se presenta distingo de raza, sexo, color, origen nacional o étnico, edad, religión, discapacidad, orientación sexual, identidad o cualquier otra condición protegida por la ley.</w:t>
            </w:r>
          </w:p>
        </w:tc>
      </w:tr>
      <w:tr w:rsidR="002B3184" w:rsidRPr="00FD2131" w:rsidTr="003E11BC">
        <w:trPr>
          <w:trHeight w:val="25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Derechos humano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No discrimin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está en contra de aspectos que impliquen discriminación.</w:t>
            </w:r>
          </w:p>
        </w:tc>
      </w:tr>
      <w:tr w:rsidR="002B3184" w:rsidRPr="00FD2131" w:rsidTr="003E11BC">
        <w:trPr>
          <w:trHeight w:val="278"/>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Libre asoci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existen asociaciones o sindicatos actualmente en la organización.</w:t>
            </w:r>
          </w:p>
        </w:tc>
      </w:tr>
      <w:tr w:rsidR="002B3184" w:rsidRPr="00FD2131" w:rsidTr="003E11BC">
        <w:trPr>
          <w:trHeight w:val="28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infantil</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trabajo infantil está en contra de la ética de la organización.</w:t>
            </w:r>
          </w:p>
        </w:tc>
      </w:tr>
      <w:tr w:rsidR="002B3184" w:rsidRPr="00FD2131" w:rsidTr="003E11BC">
        <w:trPr>
          <w:trHeight w:val="57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forzoso y obligatori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dispone de horarios justos que respetan los aspectos legales y reconocen los pagos adicionales por jornadas adicionales.</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Sociedad y consumidore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Apoyo de la comun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 un alto grado de conciencia por el uso del papel y el agua, se fomenta el uso de papel reciclado y existen métodos de producción en pro del medio ambiente.</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olíticas públicas/ cumplimient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proyecto cumple las normas legales en temas laborales, de salud, protección, calidad y seguridad.</w:t>
            </w:r>
          </w:p>
        </w:tc>
      </w:tr>
      <w:tr w:rsidR="002B3184" w:rsidRPr="00FD2131" w:rsidTr="003E11BC">
        <w:trPr>
          <w:trHeight w:val="30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naturaleza del producto no conlleva ningún riesgo significativo para el usuario final.</w:t>
            </w:r>
          </w:p>
        </w:tc>
      </w:tr>
      <w:tr w:rsidR="002B3184" w:rsidRPr="00FD2131" w:rsidTr="003E11BC">
        <w:trPr>
          <w:trHeight w:val="43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tiquetas de productos y servicios</w:t>
            </w:r>
          </w:p>
        </w:tc>
        <w:tc>
          <w:tcPr>
            <w:tcW w:w="923" w:type="dxa"/>
            <w:shd w:val="clear" w:color="auto" w:fill="AEAAAA" w:themeFill="background2" w:themeFillShade="BF"/>
            <w:vAlign w:val="center"/>
            <w:hideMark/>
          </w:tcPr>
          <w:p w:rsidR="0084125F" w:rsidRPr="00FD2131" w:rsidRDefault="0084125F" w:rsidP="002B3184">
            <w:pPr>
              <w:pStyle w:val="tabla"/>
            </w:pPr>
            <w:r w:rsidRPr="00FD2131">
              <w:t>-1</w:t>
            </w:r>
          </w:p>
        </w:tc>
        <w:tc>
          <w:tcPr>
            <w:tcW w:w="9592" w:type="dxa"/>
            <w:shd w:val="clear" w:color="auto" w:fill="AEAAAA" w:themeFill="background2" w:themeFillShade="BF"/>
            <w:vAlign w:val="center"/>
            <w:hideMark/>
          </w:tcPr>
          <w:p w:rsidR="0084125F" w:rsidRPr="00FD2131" w:rsidRDefault="0084125F" w:rsidP="002B3184">
            <w:pPr>
              <w:pStyle w:val="tabla"/>
            </w:pPr>
            <w:r w:rsidRPr="00FD2131">
              <w:t>Dada la naturaleza del producto, no se requieren etiquetas de control durante su uso.</w:t>
            </w:r>
          </w:p>
        </w:tc>
      </w:tr>
      <w:tr w:rsidR="002B3184"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Mercadeo y public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realizan campañas que buscan la recordación de los usuarios del hotel, se utilizan las TICS.</w:t>
            </w:r>
          </w:p>
        </w:tc>
      </w:tr>
      <w:tr w:rsidR="002B3184" w:rsidRPr="00FD2131" w:rsidTr="003E11BC">
        <w:trPr>
          <w:trHeight w:val="411"/>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rivac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mantiene acuerdos de confidencialidad y salvaguarda de datos del cliente.</w:t>
            </w:r>
          </w:p>
        </w:tc>
      </w:tr>
    </w:tbl>
    <w:p w:rsidR="00014277" w:rsidRDefault="002E17C5" w:rsidP="005C1E80">
      <w:pPr>
        <w:pStyle w:val="fuenteref"/>
      </w:pPr>
      <w:r w:rsidRPr="00DA7395">
        <w:t>Fuente: Construcción de los autores</w:t>
      </w:r>
    </w:p>
    <w:p w:rsidR="00014277" w:rsidRDefault="00014277">
      <w:pPr>
        <w:spacing w:line="240" w:lineRule="auto"/>
        <w:rPr>
          <w:sz w:val="18"/>
          <w:lang w:eastAsia="es-CO"/>
        </w:rPr>
      </w:pPr>
      <w:r>
        <w:br w:type="page"/>
      </w:r>
    </w:p>
    <w:p w:rsidR="005C1E80" w:rsidRDefault="005C1E80" w:rsidP="005C1E80">
      <w:pPr>
        <w:pStyle w:val="fuenteref"/>
      </w:pPr>
    </w:p>
    <w:p w:rsidR="005C1E80" w:rsidRDefault="005C1E80" w:rsidP="005C1E80">
      <w:pPr>
        <w:pStyle w:val="Tablaref"/>
      </w:pPr>
      <w:r>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FD2131" w:rsidTr="002B3184">
        <w:trPr>
          <w:trHeight w:val="879"/>
          <w:tblHeader/>
          <w:jc w:val="center"/>
        </w:trPr>
        <w:tc>
          <w:tcPr>
            <w:tcW w:w="2739" w:type="dxa"/>
            <w:gridSpan w:val="2"/>
            <w:shd w:val="clear" w:color="000000" w:fill="DBDBDB"/>
            <w:vAlign w:val="center"/>
            <w:hideMark/>
          </w:tcPr>
          <w:p w:rsidR="005C1E80" w:rsidRPr="00FD2131" w:rsidRDefault="005C1E80" w:rsidP="002B3184">
            <w:pPr>
              <w:pStyle w:val="tabla"/>
            </w:pPr>
            <w:r w:rsidRPr="00FD2131">
              <w:t>Integradores del P5</w:t>
            </w:r>
          </w:p>
        </w:tc>
        <w:tc>
          <w:tcPr>
            <w:tcW w:w="2548" w:type="dxa"/>
            <w:shd w:val="clear" w:color="000000" w:fill="DBDBDB"/>
            <w:vAlign w:val="center"/>
            <w:hideMark/>
          </w:tcPr>
          <w:p w:rsidR="005C1E80" w:rsidRPr="00FD2131" w:rsidRDefault="005C1E80" w:rsidP="002B3184">
            <w:pPr>
              <w:pStyle w:val="tabla"/>
            </w:pPr>
            <w:r w:rsidRPr="00FD2131">
              <w:t>Indicadores</w:t>
            </w:r>
          </w:p>
        </w:tc>
        <w:tc>
          <w:tcPr>
            <w:tcW w:w="1399" w:type="dxa"/>
            <w:shd w:val="clear" w:color="000000" w:fill="DBDBDB"/>
            <w:vAlign w:val="center"/>
            <w:hideMark/>
          </w:tcPr>
          <w:p w:rsidR="005C1E80" w:rsidRPr="00FD2131" w:rsidRDefault="005C1E80" w:rsidP="002B3184">
            <w:pPr>
              <w:pStyle w:val="tabla"/>
            </w:pPr>
            <w:r w:rsidRPr="00FD2131">
              <w:t>Categorías de sostenibilidad</w:t>
            </w:r>
          </w:p>
        </w:tc>
        <w:tc>
          <w:tcPr>
            <w:tcW w:w="1631" w:type="dxa"/>
            <w:shd w:val="clear" w:color="000000" w:fill="DBDBDB"/>
            <w:vAlign w:val="center"/>
            <w:hideMark/>
          </w:tcPr>
          <w:p w:rsidR="005C1E80" w:rsidRPr="00FD2131" w:rsidRDefault="005C1E80" w:rsidP="002B3184">
            <w:pPr>
              <w:pStyle w:val="tabla"/>
            </w:pPr>
            <w:r w:rsidRPr="00FD2131">
              <w:t>Sub Categorías</w:t>
            </w:r>
          </w:p>
        </w:tc>
        <w:tc>
          <w:tcPr>
            <w:tcW w:w="1864" w:type="dxa"/>
            <w:shd w:val="clear" w:color="000000" w:fill="DBDBDB"/>
            <w:vAlign w:val="center"/>
            <w:hideMark/>
          </w:tcPr>
          <w:p w:rsidR="005C1E80" w:rsidRPr="00FD2131" w:rsidRDefault="005C1E80" w:rsidP="002B3184">
            <w:pPr>
              <w:pStyle w:val="tabla"/>
            </w:pPr>
            <w:r w:rsidRPr="00FD2131">
              <w:t>Elementos</w:t>
            </w:r>
          </w:p>
        </w:tc>
        <w:tc>
          <w:tcPr>
            <w:tcW w:w="923" w:type="dxa"/>
            <w:shd w:val="clear" w:color="000000" w:fill="DBDBDB"/>
            <w:vAlign w:val="center"/>
            <w:hideMark/>
          </w:tcPr>
          <w:p w:rsidR="005C1E80" w:rsidRPr="00FD2131" w:rsidRDefault="005C1E80" w:rsidP="002B3184">
            <w:pPr>
              <w:pStyle w:val="tabla"/>
            </w:pPr>
            <w:r w:rsidRPr="00FD2131">
              <w:t>Ciclo de Vida del producto o Servicio</w:t>
            </w:r>
          </w:p>
        </w:tc>
        <w:tc>
          <w:tcPr>
            <w:tcW w:w="9592" w:type="dxa"/>
            <w:shd w:val="clear" w:color="000000" w:fill="DBDBDB"/>
            <w:vAlign w:val="center"/>
            <w:hideMark/>
          </w:tcPr>
          <w:p w:rsidR="005C1E80" w:rsidRPr="00FD2131" w:rsidRDefault="005C1E80" w:rsidP="002B3184">
            <w:pPr>
              <w:pStyle w:val="tabla"/>
            </w:pPr>
            <w:r w:rsidRPr="00FD2131">
              <w:t>Justificación</w:t>
            </w:r>
          </w:p>
        </w:tc>
      </w:tr>
      <w:tr w:rsidR="002B3184" w:rsidRPr="00FD2131" w:rsidTr="00B04801">
        <w:trPr>
          <w:trHeight w:val="56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val="restart"/>
            <w:shd w:val="clear" w:color="auto" w:fill="AEAAAA" w:themeFill="background2" w:themeFillShade="BF"/>
            <w:vAlign w:val="center"/>
            <w:hideMark/>
          </w:tcPr>
          <w:p w:rsidR="005C1E80" w:rsidRPr="00FD2131" w:rsidRDefault="005C1E80" w:rsidP="002B3184">
            <w:pPr>
              <w:pStyle w:val="tabla"/>
            </w:pPr>
          </w:p>
        </w:tc>
        <w:tc>
          <w:tcPr>
            <w:tcW w:w="1631" w:type="dxa"/>
            <w:vMerge w:val="restart"/>
            <w:shd w:val="clear" w:color="auto" w:fill="AEAAAA" w:themeFill="background2" w:themeFillShade="BF"/>
            <w:vAlign w:val="center"/>
            <w:hideMark/>
          </w:tcPr>
          <w:p w:rsidR="005C1E80" w:rsidRPr="00FD2131" w:rsidRDefault="005C1E80" w:rsidP="002B3184">
            <w:pPr>
              <w:pStyle w:val="tabla"/>
            </w:pPr>
            <w:r w:rsidRPr="00FD2131">
              <w:t>Comportamiento ético</w:t>
            </w:r>
          </w:p>
        </w:tc>
        <w:tc>
          <w:tcPr>
            <w:tcW w:w="1864" w:type="dxa"/>
            <w:shd w:val="clear" w:color="auto" w:fill="AEAAAA" w:themeFill="background2" w:themeFillShade="BF"/>
            <w:vAlign w:val="center"/>
            <w:hideMark/>
          </w:tcPr>
          <w:p w:rsidR="005C1E80" w:rsidRPr="00FD2131" w:rsidRDefault="005C1E80" w:rsidP="002B3184">
            <w:pPr>
              <w:pStyle w:val="tabla"/>
            </w:pPr>
            <w:r w:rsidRPr="00FD2131">
              <w:t>Prácticas de inversión y abastecimient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La organización funciona bajo los lineamientos de la ley, sobre los cuales la inversión proviene de fuentes transparentes y proceden de la actividad comercial de la empresa o créditos con entidades financieras legales.</w:t>
            </w:r>
          </w:p>
        </w:tc>
      </w:tr>
      <w:tr w:rsidR="002B3184" w:rsidRPr="00FD2131" w:rsidTr="00B04801">
        <w:trPr>
          <w:trHeight w:val="27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Soborno y corrupción</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promueve la trasparencia entre los funcionarios de la empresa en todos los procesos.</w:t>
            </w:r>
          </w:p>
        </w:tc>
      </w:tr>
      <w:tr w:rsidR="002B3184" w:rsidRPr="00FD2131" w:rsidTr="00B04801">
        <w:trPr>
          <w:trHeight w:val="415"/>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Comportamiento anti étic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realizan capacitaciones constantes que promueven la ética profesional en todos los niveles de la compañía.</w:t>
            </w:r>
          </w:p>
        </w:tc>
      </w:tr>
      <w:tr w:rsidR="005C1E80" w:rsidRPr="00FD2131" w:rsidTr="00B04801">
        <w:trPr>
          <w:trHeight w:val="382"/>
          <w:jc w:val="center"/>
        </w:trPr>
        <w:tc>
          <w:tcPr>
            <w:tcW w:w="1108" w:type="dxa"/>
            <w:tcBorders>
              <w:top w:val="nil"/>
            </w:tcBorders>
            <w:shd w:val="clear" w:color="auto" w:fill="auto"/>
            <w:vAlign w:val="center"/>
            <w:hideMark/>
          </w:tcPr>
          <w:p w:rsidR="005C1E80" w:rsidRPr="00FD2131" w:rsidRDefault="005C1E80" w:rsidP="002B3184">
            <w:pPr>
              <w:pStyle w:val="tabla"/>
            </w:pPr>
          </w:p>
        </w:tc>
        <w:tc>
          <w:tcPr>
            <w:tcW w:w="1631" w:type="dxa"/>
            <w:tcBorders>
              <w:top w:val="nil"/>
            </w:tcBorders>
            <w:shd w:val="clear" w:color="auto" w:fill="auto"/>
            <w:vAlign w:val="center"/>
            <w:hideMark/>
          </w:tcPr>
          <w:p w:rsidR="005C1E80" w:rsidRPr="00FD2131" w:rsidRDefault="005C1E80" w:rsidP="002B3184">
            <w:pPr>
              <w:pStyle w:val="tabla"/>
            </w:pPr>
          </w:p>
          <w:p w:rsidR="005C1E80" w:rsidRPr="00FD2131" w:rsidRDefault="005C1E80" w:rsidP="002B3184">
            <w:pPr>
              <w:pStyle w:val="tabla"/>
            </w:pPr>
          </w:p>
        </w:tc>
        <w:tc>
          <w:tcPr>
            <w:tcW w:w="2548" w:type="dxa"/>
            <w:tcBorders>
              <w:top w:val="nil"/>
            </w:tcBorders>
            <w:shd w:val="clear" w:color="auto" w:fill="auto"/>
            <w:vAlign w:val="center"/>
            <w:hideMark/>
          </w:tcPr>
          <w:p w:rsidR="005C1E80" w:rsidRPr="00FD2131" w:rsidRDefault="005C1E80" w:rsidP="002B3184">
            <w:pPr>
              <w:pStyle w:val="tabla"/>
            </w:pPr>
          </w:p>
        </w:tc>
        <w:tc>
          <w:tcPr>
            <w:tcW w:w="1399" w:type="dxa"/>
            <w:shd w:val="clear" w:color="auto" w:fill="auto"/>
            <w:vAlign w:val="center"/>
            <w:hideMark/>
          </w:tcPr>
          <w:p w:rsidR="005C1E80" w:rsidRPr="00FD2131" w:rsidRDefault="005C1E80" w:rsidP="002B3184">
            <w:pPr>
              <w:pStyle w:val="tabla"/>
            </w:pPr>
          </w:p>
        </w:tc>
        <w:tc>
          <w:tcPr>
            <w:tcW w:w="1631" w:type="dxa"/>
            <w:shd w:val="clear" w:color="auto" w:fill="auto"/>
            <w:vAlign w:val="center"/>
            <w:hideMark/>
          </w:tcPr>
          <w:p w:rsidR="005C1E80" w:rsidRPr="00FD2131" w:rsidRDefault="005C1E80" w:rsidP="002B3184">
            <w:pPr>
              <w:pStyle w:val="tabla"/>
            </w:pPr>
          </w:p>
        </w:tc>
        <w:tc>
          <w:tcPr>
            <w:tcW w:w="1864" w:type="dxa"/>
            <w:shd w:val="clear" w:color="auto" w:fill="E7E6E6" w:themeFill="background2"/>
            <w:vAlign w:val="center"/>
            <w:hideMark/>
          </w:tcPr>
          <w:p w:rsidR="005C1E80" w:rsidRPr="002B3184" w:rsidRDefault="005C1E80" w:rsidP="002B3184">
            <w:pPr>
              <w:pStyle w:val="tabla"/>
              <w:rPr>
                <w:b/>
              </w:rPr>
            </w:pPr>
            <w:r w:rsidRPr="002B3184">
              <w:rPr>
                <w:b/>
              </w:rPr>
              <w:t>TOTAL</w:t>
            </w:r>
          </w:p>
        </w:tc>
        <w:tc>
          <w:tcPr>
            <w:tcW w:w="923" w:type="dxa"/>
            <w:shd w:val="clear" w:color="auto" w:fill="E7E6E6" w:themeFill="background2"/>
            <w:vAlign w:val="center"/>
            <w:hideMark/>
          </w:tcPr>
          <w:p w:rsidR="005C1E80" w:rsidRPr="002B3184" w:rsidRDefault="005C1E80" w:rsidP="002B3184">
            <w:pPr>
              <w:pStyle w:val="tabla"/>
              <w:rPr>
                <w:b/>
              </w:rPr>
            </w:pPr>
            <w:r w:rsidRPr="002B3184">
              <w:rPr>
                <w:b/>
              </w:rPr>
              <w:t>-65</w:t>
            </w:r>
          </w:p>
        </w:tc>
        <w:tc>
          <w:tcPr>
            <w:tcW w:w="9592" w:type="dxa"/>
            <w:shd w:val="clear" w:color="auto" w:fill="E7E6E6" w:themeFill="background2"/>
            <w:vAlign w:val="center"/>
            <w:hideMark/>
          </w:tcPr>
          <w:p w:rsidR="005C1E80" w:rsidRPr="002B3184" w:rsidRDefault="005C1E80" w:rsidP="002B3184">
            <w:pPr>
              <w:pStyle w:val="tabla"/>
              <w:rPr>
                <w:b/>
              </w:rPr>
            </w:pPr>
            <w:r w:rsidRPr="002B3184">
              <w:rPr>
                <w:b/>
              </w:rPr>
              <w:t> </w:t>
            </w:r>
          </w:p>
        </w:tc>
      </w:tr>
    </w:tbl>
    <w:p w:rsidR="00014277" w:rsidRPr="00DA7395" w:rsidRDefault="00014277" w:rsidP="00014277">
      <w:pPr>
        <w:pStyle w:val="fuenteref"/>
      </w:pPr>
      <w:r w:rsidRPr="00DA7395">
        <w:t>Fuente: Construcción de los autores.</w:t>
      </w:r>
    </w:p>
    <w:p w:rsidR="005C1E80" w:rsidRPr="00DA7395" w:rsidRDefault="005C1E80" w:rsidP="00202601">
      <w:pPr>
        <w:pStyle w:val="fuenteref"/>
      </w:pP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B04801" w:rsidRDefault="00B04801" w:rsidP="00B04801">
      <w:pPr>
        <w:pStyle w:val="Ttulo3"/>
      </w:pPr>
      <w:bookmarkStart w:id="285" w:name="_Toc7014488"/>
      <w:bookmarkStart w:id="286" w:name="_Toc8668689"/>
      <w:r>
        <w:lastRenderedPageBreak/>
        <w:t>c</w:t>
      </w:r>
      <w:r w:rsidR="002E17C5" w:rsidRPr="00B04801">
        <w:t>álculo de huella de carbono</w:t>
      </w:r>
      <w:bookmarkEnd w:id="285"/>
      <w:bookmarkEnd w:id="286"/>
      <w:r>
        <w:t>.</w:t>
      </w:r>
    </w:p>
    <w:p w:rsidR="002E17C5" w:rsidRPr="00DA7395" w:rsidRDefault="002E17C5" w:rsidP="002E17C5"/>
    <w:p w:rsidR="002E17C5" w:rsidRDefault="002E17C5" w:rsidP="00B04801">
      <w:r w:rsidRPr="00DA7395">
        <w:t xml:space="preserve">A continuación, en la </w:t>
      </w:r>
      <w:r w:rsidR="00B04801">
        <w:fldChar w:fldCharType="begin"/>
      </w:r>
      <w:r w:rsidR="00B04801">
        <w:instrText xml:space="preserve"> REF _Ref9458242 \h </w:instrText>
      </w:r>
      <w:r w:rsidR="00B04801">
        <w:fldChar w:fldCharType="separate"/>
      </w:r>
      <w:r w:rsidR="00B04801">
        <w:t xml:space="preserve">Tabla </w:t>
      </w:r>
      <w:r w:rsidR="00B04801">
        <w:rPr>
          <w:noProof/>
        </w:rPr>
        <w:t>43</w:t>
      </w:r>
      <w:r w:rsidR="00B04801">
        <w:fldChar w:fldCharType="end"/>
      </w:r>
      <w:r w:rsidR="00B04801">
        <w:t>,</w:t>
      </w:r>
      <w:r w:rsidRPr="00DA7395">
        <w:t xml:space="preserve"> se </w:t>
      </w:r>
      <w:r w:rsidR="00B04801">
        <w:t>presenta</w:t>
      </w:r>
      <w:r w:rsidRPr="00DA7395">
        <w:t xml:space="preserve">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4743D9" w:rsidRDefault="004743D9" w:rsidP="00B04801"/>
    <w:p w:rsidR="004743D9" w:rsidRPr="004743D9" w:rsidRDefault="004743D9" w:rsidP="004743D9">
      <w:pPr>
        <w:pStyle w:val="Ttulo3"/>
      </w:pPr>
      <w:bookmarkStart w:id="287" w:name="_Toc7014489"/>
      <w:bookmarkStart w:id="288" w:name="_Toc8668690"/>
      <w:r>
        <w:t>e</w:t>
      </w:r>
      <w:r w:rsidRPr="004743D9">
        <w:t>strategias de mitigación de impacto ambiental</w:t>
      </w:r>
      <w:bookmarkEnd w:id="287"/>
      <w:bookmarkEnd w:id="288"/>
    </w:p>
    <w:p w:rsidR="004743D9" w:rsidRPr="00DA7395" w:rsidRDefault="004743D9" w:rsidP="004743D9"/>
    <w:p w:rsidR="004743D9" w:rsidRPr="00DA7395" w:rsidRDefault="004743D9" w:rsidP="004743D9">
      <w:r w:rsidRPr="00DA7395">
        <w:t xml:space="preserve">Las estrategias presentadas en la </w:t>
      </w:r>
      <w:r>
        <w:fldChar w:fldCharType="begin"/>
      </w:r>
      <w:r>
        <w:instrText xml:space="preserve"> REF _Ref9459197 \h </w:instrText>
      </w:r>
      <w:r>
        <w:fldChar w:fldCharType="separate"/>
      </w:r>
      <w:r>
        <w:t xml:space="preserve">Tabla </w:t>
      </w:r>
      <w:r>
        <w:rPr>
          <w:noProof/>
        </w:rPr>
        <w:t>44</w:t>
      </w:r>
      <w:r>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4743D9">
      <w:bookmarkStart w:id="289" w:name="_Ref491340779"/>
    </w:p>
    <w:p w:rsidR="002E17C5" w:rsidRPr="00DA7395" w:rsidRDefault="00AF45F9" w:rsidP="00202601">
      <w:pPr>
        <w:pStyle w:val="Tablaref"/>
      </w:pPr>
      <w:bookmarkStart w:id="290" w:name="_Toc7014563"/>
      <w:bookmarkStart w:id="291" w:name="_Toc8668762"/>
      <w:bookmarkStart w:id="292" w:name="_Ref9458242"/>
      <w:bookmarkEnd w:id="289"/>
      <w:r>
        <w:t xml:space="preserve">Tabla </w:t>
      </w:r>
      <w:fldSimple w:instr=" SEQ Tabla \* ARABIC ">
        <w:r w:rsidR="005D6A16">
          <w:rPr>
            <w:noProof/>
          </w:rPr>
          <w:t>43</w:t>
        </w:r>
      </w:fldSimple>
      <w:bookmarkEnd w:id="292"/>
      <w:r w:rsidR="002E17C5" w:rsidRPr="00DA7395">
        <w:t>. Cálculo de huella de carbono que aplica al proyecto.</w:t>
      </w:r>
      <w:bookmarkEnd w:id="290"/>
      <w:bookmarkEnd w:id="291"/>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DA7395" w:rsidTr="00BC3650">
        <w:trPr>
          <w:trHeight w:val="300"/>
          <w:jc w:val="center"/>
        </w:trPr>
        <w:tc>
          <w:tcPr>
            <w:tcW w:w="108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Duración del Proyecto: 1 año/365 días.</w:t>
            </w:r>
          </w:p>
        </w:tc>
        <w:tc>
          <w:tcPr>
            <w:tcW w:w="10854" w:type="dxa"/>
            <w:tcBorders>
              <w:top w:val="nil"/>
              <w:left w:val="nil"/>
              <w:bottom w:val="nil"/>
              <w:right w:val="nil"/>
            </w:tcBorders>
            <w:shd w:val="clear" w:color="auto" w:fill="auto"/>
            <w:noWrap/>
            <w:vAlign w:val="center"/>
            <w:hideMark/>
          </w:tcPr>
          <w:p w:rsidR="002E17C5" w:rsidRPr="00DA7395" w:rsidRDefault="002E17C5" w:rsidP="00223708">
            <w:pPr>
              <w:pStyle w:val="tabla"/>
            </w:pPr>
          </w:p>
        </w:tc>
      </w:tr>
      <w:tr w:rsidR="002E17C5" w:rsidRPr="00DA7395"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223708">
            <w:pPr>
              <w:pStyle w:val="tabla"/>
            </w:pPr>
            <w:r w:rsidRPr="00DA7395">
              <w:t>Fuente de emisión de gas de efecto invernadero (GEI)</w:t>
            </w:r>
          </w:p>
        </w:tc>
        <w:tc>
          <w:tcPr>
            <w:tcW w:w="10854"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223708">
            <w:pPr>
              <w:pStyle w:val="tabla"/>
            </w:pPr>
            <w:r w:rsidRPr="00DA7395">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DA7395"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proofErr w:type="spellStart"/>
            <w:r w:rsidRPr="008368F0">
              <w:rPr>
                <w:b/>
              </w:rPr>
              <w:t>Cant</w:t>
            </w:r>
            <w:proofErr w:type="spellEnd"/>
            <w:r w:rsidRPr="008368F0">
              <w:rPr>
                <w:b/>
              </w:rPr>
              <w: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Tiempo</w:t>
            </w:r>
          </w:p>
        </w:tc>
        <w:tc>
          <w:tcPr>
            <w:tcW w:w="1320"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Huella</w:t>
            </w:r>
          </w:p>
        </w:tc>
      </w:tr>
      <w:tr w:rsidR="00223708" w:rsidRPr="00DA7395"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h)</w:t>
            </w:r>
          </w:p>
        </w:tc>
        <w:tc>
          <w:tcPr>
            <w:tcW w:w="1320"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gal)</w:t>
            </w:r>
          </w:p>
        </w:tc>
        <w:tc>
          <w:tcPr>
            <w:tcW w:w="1315" w:type="dxa"/>
            <w:gridSpan w:val="2"/>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w:t>
            </w:r>
          </w:p>
        </w:tc>
      </w:tr>
      <w:tr w:rsidR="00223708" w:rsidRPr="00DA7395"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rsidR="002E17C5" w:rsidRPr="008368F0" w:rsidRDefault="002E17C5" w:rsidP="00223708">
            <w:pPr>
              <w:pStyle w:val="tabla"/>
              <w:rPr>
                <w:b/>
              </w:rPr>
            </w:pPr>
            <w:r w:rsidRPr="008368F0">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1 - Requerimient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de personal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5,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0,62</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07</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2- Diseñ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01</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6</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2,6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3 - Adquisiciones</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4 - Construcción</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0,2</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7,0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5 - Montaje e instalación de carrusel</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39</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9,44</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Vehículo propiedad de la empresa 2: Tractocamión </w:t>
            </w:r>
            <w:r w:rsidRPr="00DA7395">
              <w:rPr>
                <w:i/>
                <w:iCs/>
              </w:rPr>
              <w:t>Kenworth</w:t>
            </w:r>
            <w:r w:rsidRPr="00DA7395">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0</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1</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7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6 - Control de calidad</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6,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1,8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7 - Us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77</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8,8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administrador y personal de taquilla en Transmilenio (Bus </w:t>
            </w:r>
            <w:r w:rsidRPr="00DA7395">
              <w:rPr>
                <w:i/>
                <w:iCs/>
              </w:rPr>
              <w:t>RENNO 280 G.A.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68</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7,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8 - Disposición final</w:t>
            </w: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E17C5" w:rsidRPr="00DA7395" w:rsidTr="004743D9">
        <w:trPr>
          <w:trHeight w:val="300"/>
          <w:jc w:val="center"/>
        </w:trPr>
        <w:tc>
          <w:tcPr>
            <w:tcW w:w="2373" w:type="dxa"/>
            <w:tcBorders>
              <w:top w:val="nil"/>
              <w:left w:val="nil"/>
              <w:bottom w:val="nil"/>
              <w:right w:val="nil"/>
            </w:tcBorders>
            <w:shd w:val="clear" w:color="auto" w:fill="auto"/>
            <w:vAlign w:val="center"/>
            <w:hideMark/>
          </w:tcPr>
          <w:p w:rsidR="002E17C5" w:rsidRPr="00DA7395" w:rsidRDefault="002E17C5" w:rsidP="00223708">
            <w:pPr>
              <w:pStyle w:val="tabla"/>
            </w:pPr>
          </w:p>
        </w:tc>
        <w:tc>
          <w:tcPr>
            <w:tcW w:w="2752" w:type="dxa"/>
            <w:tcBorders>
              <w:top w:val="nil"/>
              <w:left w:val="nil"/>
              <w:bottom w:val="nil"/>
              <w:right w:val="nil"/>
            </w:tcBorders>
            <w:shd w:val="clear" w:color="auto" w:fill="auto"/>
            <w:vAlign w:val="center"/>
            <w:hideMark/>
          </w:tcPr>
          <w:p w:rsidR="002E17C5" w:rsidRPr="00DA7395"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1.902,63</w:t>
            </w:r>
          </w:p>
        </w:tc>
      </w:tr>
    </w:tbl>
    <w:p w:rsidR="004743D9" w:rsidRPr="00DA7395" w:rsidRDefault="004743D9" w:rsidP="004743D9">
      <w:pPr>
        <w:pStyle w:val="fuenteref"/>
      </w:pPr>
      <w:r w:rsidRPr="00DA7395">
        <w:t>Fuente: Construcción de los autores.</w:t>
      </w:r>
    </w:p>
    <w:p w:rsidR="004743D9" w:rsidRDefault="004743D9">
      <w:pPr>
        <w:spacing w:line="240" w:lineRule="auto"/>
        <w:rPr>
          <w:sz w:val="16"/>
          <w:szCs w:val="16"/>
        </w:rPr>
      </w:pPr>
      <w:r>
        <w:rPr>
          <w:sz w:val="16"/>
          <w:szCs w:val="16"/>
        </w:rPr>
        <w:br w:type="page"/>
      </w:r>
    </w:p>
    <w:p w:rsidR="002E17C5" w:rsidRPr="00DA7395" w:rsidRDefault="004743D9" w:rsidP="004743D9">
      <w:pPr>
        <w:pStyle w:val="Tablaref"/>
      </w:pPr>
      <w:r>
        <w:lastRenderedPageBreak/>
        <w:fldChar w:fldCharType="begin"/>
      </w:r>
      <w:r>
        <w:instrText xml:space="preserve"> REF _Ref9458242 \h </w:instrText>
      </w:r>
      <w:r>
        <w:fldChar w:fldCharType="separate"/>
      </w:r>
      <w:r>
        <w:t xml:space="preserve">Tabla </w:t>
      </w:r>
      <w:r>
        <w:rPr>
          <w:noProof/>
        </w:rPr>
        <w:t>43</w:t>
      </w:r>
      <w:r>
        <w:fldChar w:fldCharType="end"/>
      </w:r>
      <w:r>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DA7395"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proofErr w:type="spellStart"/>
            <w:r w:rsidRPr="008368F0">
              <w:rPr>
                <w:b/>
              </w:rPr>
              <w:t>Cant</w:t>
            </w:r>
            <w:proofErr w:type="spellEnd"/>
            <w:r w:rsidRPr="008368F0">
              <w:rPr>
                <w:b/>
              </w:rPr>
              <w: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Tiempo</w:t>
            </w:r>
          </w:p>
        </w:tc>
        <w:tc>
          <w:tcPr>
            <w:tcW w:w="1276"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Huella</w:t>
            </w:r>
          </w:p>
        </w:tc>
      </w:tr>
      <w:tr w:rsidR="004743D9" w:rsidRPr="00DA7395" w:rsidTr="004743D9">
        <w:trPr>
          <w:trHeight w:val="300"/>
          <w:jc w:val="center"/>
        </w:trPr>
        <w:tc>
          <w:tcPr>
            <w:tcW w:w="255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h)</w:t>
            </w:r>
          </w:p>
        </w:tc>
        <w:tc>
          <w:tcPr>
            <w:tcW w:w="1276"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gal)</w:t>
            </w:r>
          </w:p>
        </w:tc>
        <w:tc>
          <w:tcPr>
            <w:tcW w:w="1610"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w:t>
            </w:r>
          </w:p>
        </w:tc>
      </w:tr>
      <w:tr w:rsidR="004743D9" w:rsidRPr="00DA7395"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rsidR="002E17C5" w:rsidRPr="008368F0" w:rsidRDefault="002E17C5" w:rsidP="008368F0">
            <w:pPr>
              <w:pStyle w:val="tabla"/>
              <w:rPr>
                <w:b/>
              </w:rPr>
            </w:pPr>
            <w:r w:rsidRPr="008368F0">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rsidR="002E17C5" w:rsidRPr="00DA7395" w:rsidRDefault="002E17C5" w:rsidP="008368F0">
            <w:pPr>
              <w:pStyle w:val="tabla"/>
            </w:pPr>
            <w:r w:rsidRPr="00DA7395">
              <w:t>7 - Uso</w:t>
            </w:r>
          </w:p>
        </w:tc>
        <w:tc>
          <w:tcPr>
            <w:tcW w:w="7087" w:type="dxa"/>
            <w:tcBorders>
              <w:top w:val="nil"/>
              <w:left w:val="nil"/>
              <w:bottom w:val="nil"/>
              <w:right w:val="nil"/>
            </w:tcBorders>
            <w:shd w:val="clear" w:color="auto" w:fill="auto"/>
            <w:vAlign w:val="center"/>
            <w:hideMark/>
          </w:tcPr>
          <w:p w:rsidR="002E17C5" w:rsidRPr="00DA7395" w:rsidRDefault="002E17C5" w:rsidP="008368F0">
            <w:pPr>
              <w:pStyle w:val="tabla"/>
            </w:pPr>
            <w:r w:rsidRPr="00DA7395">
              <w:t>Carrusel para estacionamiento vertical rotatorio automatizado</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4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73,44</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vAlign w:val="center"/>
            <w:hideMark/>
          </w:tcPr>
          <w:p w:rsidR="002E17C5" w:rsidRPr="00DA7395" w:rsidRDefault="002E17C5" w:rsidP="008368F0">
            <w:pPr>
              <w:pStyle w:val="tabla"/>
            </w:pPr>
            <w:r w:rsidRPr="00DA7395">
              <w:t>Aire acondicionado dividido (</w:t>
            </w:r>
            <w:proofErr w:type="spellStart"/>
            <w:r w:rsidRPr="00DA7395">
              <w:rPr>
                <w:i/>
                <w:iCs/>
              </w:rPr>
              <w:t>minisplit</w:t>
            </w:r>
            <w:proofErr w:type="spellEnd"/>
            <w:r w:rsidRPr="00DA7395">
              <w:t>) 2 ton.</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28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8.24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80,64</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 xml:space="preserve">Impresora </w:t>
            </w:r>
            <w:proofErr w:type="spellStart"/>
            <w:r w:rsidRPr="00DA7395">
              <w:rPr>
                <w:i/>
                <w:iCs/>
              </w:rPr>
              <w:t>Poket</w:t>
            </w:r>
            <w:proofErr w:type="spellEnd"/>
            <w:r w:rsidRPr="00DA7395">
              <w:t xml:space="preserve"> PD 233</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91</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81,84</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1,93</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Lámpara 100</w:t>
            </w:r>
            <w:r w:rsidRPr="00DA7395">
              <w:rPr>
                <w:i/>
                <w:iCs/>
              </w:rPr>
              <w:t>w</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48.00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6.528,0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Monitor</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8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4,8</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rPr>
                <w:i/>
                <w:iCs/>
              </w:rPr>
            </w:pPr>
            <w:r w:rsidRPr="00DA7395">
              <w:rPr>
                <w:i/>
                <w:iCs/>
              </w:rPr>
              <w:t>Modem</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6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1,76</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Cafetera para uso de empleados</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00</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7.6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393,6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Microondas para uso de empleados</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30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52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70,72</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rsidR="002E17C5" w:rsidRPr="00DA7395" w:rsidRDefault="002E17C5" w:rsidP="008368F0">
            <w:pPr>
              <w:pStyle w:val="tabla"/>
            </w:pPr>
            <w:r w:rsidRPr="00DA7395">
              <w:t>Bomba de agua (1/2 HP) para uso agua empleados</w:t>
            </w:r>
          </w:p>
        </w:tc>
        <w:tc>
          <w:tcPr>
            <w:tcW w:w="901"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40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4</w:t>
            </w:r>
          </w:p>
        </w:tc>
        <w:tc>
          <w:tcPr>
            <w:tcW w:w="1276"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60</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21,76</w:t>
            </w:r>
          </w:p>
        </w:tc>
      </w:tr>
      <w:tr w:rsidR="002E17C5" w:rsidRPr="00DA7395" w:rsidTr="004743D9">
        <w:trPr>
          <w:trHeight w:val="300"/>
          <w:jc w:val="center"/>
        </w:trPr>
        <w:tc>
          <w:tcPr>
            <w:tcW w:w="2552" w:type="dxa"/>
            <w:tcBorders>
              <w:top w:val="nil"/>
              <w:left w:val="nil"/>
              <w:bottom w:val="nil"/>
              <w:right w:val="nil"/>
            </w:tcBorders>
            <w:shd w:val="clear" w:color="auto" w:fill="auto"/>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vAlign w:val="center"/>
            <w:hideMark/>
          </w:tcPr>
          <w:p w:rsidR="002E17C5" w:rsidRPr="00DA7395"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Total, emisiones indirectas</w:t>
            </w:r>
          </w:p>
        </w:tc>
        <w:tc>
          <w:tcPr>
            <w:tcW w:w="1610" w:type="dxa"/>
            <w:tcBorders>
              <w:top w:val="nil"/>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11.886,65</w:t>
            </w: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13.789,28 Kg CO</w:t>
            </w:r>
            <w:r w:rsidRPr="00DA7395">
              <w:rPr>
                <w:vertAlign w:val="subscript"/>
              </w:rPr>
              <w:t>2</w:t>
            </w:r>
            <w:r w:rsidRPr="00DA7395">
              <w:t>eq</w:t>
            </w:r>
          </w:p>
        </w:tc>
        <w:tc>
          <w:tcPr>
            <w:tcW w:w="1033"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r>
    </w:tbl>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B04801">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AF45F9" w:rsidP="00202601">
      <w:pPr>
        <w:pStyle w:val="Tablaref"/>
      </w:pPr>
      <w:bookmarkStart w:id="293" w:name="_Toc7014564"/>
      <w:bookmarkStart w:id="294" w:name="_Toc8668763"/>
      <w:bookmarkStart w:id="295" w:name="_Ref9459197"/>
      <w:r>
        <w:lastRenderedPageBreak/>
        <w:t xml:space="preserve">Tabla </w:t>
      </w:r>
      <w:fldSimple w:instr=" SEQ Tabla \* ARABIC ">
        <w:r w:rsidR="005D6A16">
          <w:rPr>
            <w:noProof/>
          </w:rPr>
          <w:t>44</w:t>
        </w:r>
      </w:fldSimple>
      <w:bookmarkEnd w:id="295"/>
      <w:r w:rsidR="002E17C5" w:rsidRPr="00DA7395">
        <w:t>. Matriz de análisis de riesgos RAM</w:t>
      </w:r>
      <w:bookmarkEnd w:id="293"/>
      <w:bookmarkEnd w:id="294"/>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9565F8"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rsidR="002E17C5" w:rsidRPr="009565F8" w:rsidRDefault="002E17C5" w:rsidP="009565F8">
            <w:pPr>
              <w:pStyle w:val="tabla"/>
              <w:jc w:val="center"/>
            </w:pPr>
            <w:r w:rsidRPr="009565F8">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 28</w:t>
            </w:r>
          </w:p>
        </w:tc>
        <w:tc>
          <w:tcPr>
            <w:tcW w:w="1249"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V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24 - 27</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17 - 23</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M</w:t>
            </w:r>
          </w:p>
        </w:tc>
      </w:tr>
      <w:tr w:rsidR="009565F8" w:rsidRPr="009565F8"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PROYECTO:</w:t>
            </w:r>
          </w:p>
        </w:tc>
        <w:tc>
          <w:tcPr>
            <w:tcW w:w="8432" w:type="dxa"/>
            <w:vMerge w:val="restart"/>
            <w:tcBorders>
              <w:top w:val="single" w:sz="4" w:space="0" w:color="auto"/>
              <w:left w:val="nil"/>
              <w:right w:val="nil"/>
            </w:tcBorders>
            <w:shd w:val="clear" w:color="auto" w:fill="auto"/>
            <w:vAlign w:val="center"/>
            <w:hideMark/>
          </w:tcPr>
          <w:p w:rsidR="009565F8" w:rsidRPr="009565F8" w:rsidRDefault="009565F8" w:rsidP="009565F8">
            <w:pPr>
              <w:pStyle w:val="tabla"/>
              <w:jc w:val="center"/>
            </w:pPr>
            <w:r w:rsidRPr="009565F8">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 20.000.000,00</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6 - 16</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L</w:t>
            </w:r>
          </w:p>
        </w:tc>
      </w:tr>
      <w:tr w:rsidR="009565F8" w:rsidRPr="009565F8" w:rsidTr="009565F8">
        <w:trPr>
          <w:trHeight w:val="300"/>
          <w:jc w:val="center"/>
        </w:trPr>
        <w:tc>
          <w:tcPr>
            <w:tcW w:w="1363" w:type="dxa"/>
            <w:vMerge/>
            <w:tcBorders>
              <w:top w:val="nil"/>
              <w:left w:val="nil"/>
              <w:bottom w:val="single" w:sz="4" w:space="0" w:color="000000"/>
              <w:right w:val="nil"/>
            </w:tcBorders>
            <w:vAlign w:val="center"/>
            <w:hideMark/>
          </w:tcPr>
          <w:p w:rsidR="009565F8" w:rsidRPr="009565F8" w:rsidRDefault="009565F8" w:rsidP="009565F8">
            <w:pPr>
              <w:pStyle w:val="tabla"/>
              <w:jc w:val="center"/>
            </w:pPr>
          </w:p>
        </w:tc>
        <w:tc>
          <w:tcPr>
            <w:tcW w:w="8432" w:type="dxa"/>
            <w:vMerge/>
            <w:tcBorders>
              <w:left w:val="nil"/>
              <w:bottom w:val="single" w:sz="4" w:space="0" w:color="000000"/>
              <w:right w:val="nil"/>
            </w:tcBorders>
            <w:vAlign w:val="center"/>
            <w:hideMark/>
          </w:tcPr>
          <w:p w:rsidR="009565F8" w:rsidRPr="009565F8"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rsidR="009565F8" w:rsidRPr="009565F8"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DURACIÓN (DÍAS)</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365</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 xml:space="preserve"> 1 - 5</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N</w:t>
            </w:r>
          </w:p>
        </w:tc>
      </w:tr>
    </w:tbl>
    <w:p w:rsidR="002E17C5" w:rsidRPr="00DA7395"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DA7395"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105EF3" w:rsidRPr="00DA7395"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105EF3" w:rsidRPr="00DA7395"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105EF3" w:rsidRPr="00DA7395"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105EF3" w:rsidRPr="00DA7395"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E61E6D" w:rsidRDefault="002E17C5" w:rsidP="00E61E6D">
      <w:pPr>
        <w:pStyle w:val="fuenteref"/>
      </w:pPr>
      <w:r w:rsidRPr="00DA7395">
        <w:t xml:space="preserve"> Fuente: Construcción de los autores</w:t>
      </w:r>
      <w:r w:rsidR="00E61E6D">
        <w:br w:type="page"/>
      </w:r>
    </w:p>
    <w:p w:rsidR="002E17C5" w:rsidRPr="00DA7395" w:rsidRDefault="002E17C5" w:rsidP="00202601">
      <w:pPr>
        <w:pStyle w:val="fuenteref"/>
      </w:pPr>
    </w:p>
    <w:p w:rsidR="002E17C5" w:rsidRDefault="00E61E6D" w:rsidP="006A4425">
      <w:pPr>
        <w:pStyle w:val="Tablaref"/>
      </w:pPr>
      <w:r>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504BE7">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504BE7">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504BE7">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504BE7">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ULNERABILIDAD</w:t>
            </w:r>
          </w:p>
        </w:tc>
      </w:tr>
      <w:tr w:rsidR="00E61E6D" w:rsidRPr="00DA7395" w:rsidTr="00504BE7">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a</w:t>
            </w:r>
          </w:p>
        </w:tc>
      </w:tr>
      <w:tr w:rsidR="00E61E6D" w:rsidRPr="00DA7395" w:rsidTr="00504BE7">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Baja</w:t>
            </w:r>
          </w:p>
        </w:tc>
      </w:tr>
      <w:tr w:rsidR="00E61E6D" w:rsidRPr="00DA7395" w:rsidTr="00504BE7">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a</w:t>
            </w:r>
          </w:p>
        </w:tc>
      </w:tr>
      <w:tr w:rsidR="00E61E6D" w:rsidRPr="00DA7395" w:rsidTr="00504BE7">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a</w:t>
            </w:r>
          </w:p>
        </w:tc>
      </w:tr>
      <w:tr w:rsidR="00E61E6D" w:rsidRPr="00DA7395" w:rsidTr="00504BE7">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a</w:t>
            </w:r>
          </w:p>
        </w:tc>
      </w:tr>
    </w:tbl>
    <w:p w:rsidR="006A4425" w:rsidRDefault="006A4425" w:rsidP="006A4425">
      <w:pPr>
        <w:pStyle w:val="fuenteref"/>
      </w:pPr>
      <w:r w:rsidRPr="00DA7395">
        <w:t>Fuente: Construcción de los autores</w:t>
      </w:r>
      <w:r>
        <w:br w:type="page"/>
      </w:r>
    </w:p>
    <w:p w:rsidR="00E61E6D" w:rsidRDefault="006A4425" w:rsidP="006A4425">
      <w:pPr>
        <w:pStyle w:val="Tablaref"/>
      </w:pPr>
      <w:r>
        <w:lastRenderedPageBreak/>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504BE7">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504BE7">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504BE7">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504BE7">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504BE7">
            <w:pPr>
              <w:pStyle w:val="tabla"/>
              <w:jc w:val="center"/>
              <w:rPr>
                <w:b/>
                <w:color w:val="auto"/>
              </w:rPr>
            </w:pPr>
            <w:r w:rsidRPr="00DA7395">
              <w:rPr>
                <w:b/>
                <w:color w:val="auto"/>
              </w:rPr>
              <w:t>VULNERABILIDAD</w:t>
            </w:r>
          </w:p>
        </w:tc>
      </w:tr>
      <w:tr w:rsidR="00E61E6D" w:rsidRPr="00DA7395" w:rsidTr="00504BE7">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Baja</w:t>
            </w:r>
          </w:p>
        </w:tc>
      </w:tr>
      <w:tr w:rsidR="00E61E6D" w:rsidRPr="00DA7395" w:rsidTr="00504BE7">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a</w:t>
            </w:r>
          </w:p>
        </w:tc>
      </w:tr>
      <w:tr w:rsidR="00E61E6D" w:rsidRPr="00DA7395" w:rsidTr="00504BE7">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504BE7">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504BE7">
            <w:pPr>
              <w:pStyle w:val="tabla"/>
              <w:rPr>
                <w:color w:val="auto"/>
              </w:rPr>
            </w:pPr>
            <w:r w:rsidRPr="00DA7395">
              <w:rPr>
                <w:color w:val="auto"/>
              </w:rPr>
              <w:t>Media</w:t>
            </w:r>
          </w:p>
        </w:tc>
      </w:tr>
    </w:tbl>
    <w:p w:rsidR="002E17C5" w:rsidRPr="00DA7395" w:rsidRDefault="006A4425" w:rsidP="006A4425">
      <w:pPr>
        <w:pStyle w:val="fuenteref"/>
      </w:pPr>
      <w:r w:rsidRPr="00DA7395">
        <w:t>Fuente: Construcción de los autores</w:t>
      </w: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D5423C">
      <w:pPr>
        <w:pStyle w:val="Ttulo1"/>
      </w:pPr>
      <w:bookmarkStart w:id="296" w:name="_Toc7014490"/>
      <w:bookmarkStart w:id="297" w:name="_Toc8668691"/>
      <w:r w:rsidRPr="00DA7395">
        <w:lastRenderedPageBreak/>
        <w:t xml:space="preserve">Inicio y </w:t>
      </w:r>
      <w:r w:rsidR="00D5423C">
        <w:t>p</w:t>
      </w:r>
      <w:r w:rsidRPr="00DA7395">
        <w:t>laneación del proyecto</w:t>
      </w:r>
      <w:bookmarkEnd w:id="296"/>
      <w:bookmarkEnd w:id="297"/>
    </w:p>
    <w:p w:rsidR="002E17C5" w:rsidRPr="00DA7395" w:rsidRDefault="002E17C5" w:rsidP="00D5423C"/>
    <w:p w:rsidR="002E17C5" w:rsidRPr="00DA7395" w:rsidRDefault="002E17C5" w:rsidP="00D5423C">
      <w:r w:rsidRPr="00DA7395">
        <w:t>Este capítulo aborda la fase inicial del proyecto.</w:t>
      </w:r>
    </w:p>
    <w:p w:rsidR="002E17C5" w:rsidRPr="00DA7395" w:rsidRDefault="002E17C5" w:rsidP="00D5423C"/>
    <w:p w:rsidR="002E17C5" w:rsidRPr="00D5423C" w:rsidRDefault="002E17C5" w:rsidP="00D5423C">
      <w:pPr>
        <w:pStyle w:val="Ttulo2"/>
      </w:pPr>
      <w:bookmarkStart w:id="298" w:name="_Toc7014491"/>
      <w:bookmarkStart w:id="299" w:name="_Toc8668692"/>
      <w:r w:rsidRPr="00D5423C">
        <w:t xml:space="preserve">Aprobación del proyecto (Project </w:t>
      </w:r>
      <w:proofErr w:type="spellStart"/>
      <w:r w:rsidRPr="00D5423C">
        <w:t>Charter</w:t>
      </w:r>
      <w:proofErr w:type="spellEnd"/>
      <w:r w:rsidRPr="00D5423C">
        <w:t>)</w:t>
      </w:r>
      <w:bookmarkEnd w:id="298"/>
      <w:bookmarkEnd w:id="299"/>
    </w:p>
    <w:p w:rsidR="002E17C5" w:rsidRPr="00DA7395" w:rsidRDefault="002E17C5" w:rsidP="00D5423C"/>
    <w:p w:rsidR="002E17C5" w:rsidRPr="00DA7395" w:rsidRDefault="002E17C5" w:rsidP="00D5423C">
      <w:r w:rsidRPr="00DA7395">
        <w:t xml:space="preserve">A </w:t>
      </w:r>
      <w:r w:rsidR="00D5423C" w:rsidRPr="00DA7395">
        <w:t>continuación,</w:t>
      </w:r>
      <w:r w:rsidRPr="00DA7395">
        <w:t xml:space="preserve"> se describe el plan del proyecto.</w:t>
      </w:r>
    </w:p>
    <w:p w:rsidR="002E17C5" w:rsidRPr="00DA7395" w:rsidRDefault="002E17C5" w:rsidP="00D5423C">
      <w:pPr>
        <w:rPr>
          <w:sz w:val="22"/>
        </w:rPr>
      </w:pPr>
    </w:p>
    <w:p w:rsidR="002E17C5" w:rsidRPr="00DA7395" w:rsidRDefault="002E17C5" w:rsidP="00D5423C">
      <w:pPr>
        <w:pBdr>
          <w:top w:val="single" w:sz="4" w:space="1" w:color="auto"/>
          <w:bottom w:val="single" w:sz="4" w:space="1" w:color="auto"/>
        </w:pBdr>
        <w:ind w:left="-567" w:firstLine="0"/>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2E17C5" w:rsidRPr="00DA7395" w:rsidTr="00D5423C">
        <w:tc>
          <w:tcPr>
            <w:tcW w:w="5387" w:type="dxa"/>
            <w:gridSpan w:val="2"/>
            <w:tcBorders>
              <w:bottom w:val="single" w:sz="4" w:space="0" w:color="auto"/>
            </w:tcBorders>
            <w:vAlign w:val="center"/>
          </w:tcPr>
          <w:p w:rsidR="002E17C5" w:rsidRPr="00D5423C" w:rsidRDefault="002E17C5" w:rsidP="00D5423C">
            <w:pPr>
              <w:ind w:firstLine="0"/>
              <w:jc w:val="left"/>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CJM Inversiones</w:t>
            </w:r>
          </w:p>
        </w:tc>
        <w:tc>
          <w:tcPr>
            <w:tcW w:w="4111" w:type="dxa"/>
            <w:tcBorders>
              <w:bottom w:val="single" w:sz="4" w:space="0" w:color="auto"/>
            </w:tcBorders>
            <w:vAlign w:val="center"/>
          </w:tcPr>
          <w:p w:rsidR="002E17C5" w:rsidRPr="00DA7395" w:rsidRDefault="002E17C5" w:rsidP="00D5423C">
            <w:pPr>
              <w:ind w:firstLine="0"/>
              <w:jc w:val="left"/>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D5423C" w:rsidRPr="00DA7395" w:rsidTr="00D5423C">
        <w:tc>
          <w:tcPr>
            <w:tcW w:w="2339" w:type="dxa"/>
            <w:tcBorders>
              <w:top w:val="single" w:sz="4" w:space="0" w:color="auto"/>
              <w:bottom w:val="single" w:sz="4" w:space="0" w:color="auto"/>
            </w:tcBorders>
            <w:vAlign w:val="center"/>
          </w:tcPr>
          <w:p w:rsidR="00D5423C" w:rsidRPr="00DA7395" w:rsidRDefault="00D5423C" w:rsidP="00D5423C">
            <w:pPr>
              <w:ind w:firstLine="0"/>
              <w:jc w:val="left"/>
              <w:rPr>
                <w:rFonts w:eastAsia="Calibri"/>
                <w:bCs/>
                <w:sz w:val="22"/>
                <w:u w:val="single"/>
              </w:rPr>
            </w:pPr>
            <w:r w:rsidRPr="00DA7395">
              <w:rPr>
                <w:b/>
                <w:bCs/>
                <w:i/>
                <w:sz w:val="22"/>
              </w:rPr>
              <w:t>Gerencia de proyecto:</w:t>
            </w:r>
          </w:p>
        </w:tc>
        <w:tc>
          <w:tcPr>
            <w:tcW w:w="3048" w:type="dxa"/>
            <w:tcBorders>
              <w:top w:val="single" w:sz="4" w:space="0" w:color="auto"/>
              <w:bottom w:val="single" w:sz="4" w:space="0" w:color="auto"/>
            </w:tcBorders>
            <w:vAlign w:val="center"/>
          </w:tcPr>
          <w:p w:rsidR="00D5423C" w:rsidRDefault="00D5423C" w:rsidP="00D5423C">
            <w:pPr>
              <w:ind w:firstLine="0"/>
              <w:jc w:val="left"/>
              <w:rPr>
                <w:rFonts w:eastAsia="Calibri"/>
                <w:bCs/>
                <w:sz w:val="22"/>
                <w:u w:val="single"/>
              </w:rPr>
            </w:pPr>
            <w:r w:rsidRPr="00DA7395">
              <w:rPr>
                <w:rFonts w:eastAsia="Calibri"/>
                <w:bCs/>
                <w:sz w:val="22"/>
                <w:u w:val="single"/>
              </w:rPr>
              <w:t>Kelly Paola Rivas</w:t>
            </w:r>
          </w:p>
          <w:p w:rsidR="00D5423C" w:rsidRPr="00DA7395" w:rsidRDefault="00D5423C" w:rsidP="00D5423C">
            <w:pPr>
              <w:ind w:firstLine="0"/>
              <w:jc w:val="left"/>
              <w:rPr>
                <w:bCs/>
                <w:sz w:val="22"/>
              </w:rPr>
            </w:pPr>
            <w:r w:rsidRPr="00DA7395">
              <w:rPr>
                <w:bCs/>
                <w:sz w:val="22"/>
                <w:u w:val="single"/>
              </w:rPr>
              <w:t>Herney Quesada Saltarín</w:t>
            </w:r>
          </w:p>
          <w:p w:rsidR="00D5423C" w:rsidRPr="00DA7395" w:rsidRDefault="00D5423C" w:rsidP="00D5423C">
            <w:pPr>
              <w:ind w:firstLine="0"/>
              <w:jc w:val="left"/>
              <w:rPr>
                <w:rFonts w:eastAsia="Calibri"/>
                <w:b/>
                <w:bCs/>
                <w:sz w:val="22"/>
                <w:u w:val="single"/>
              </w:rPr>
            </w:pPr>
            <w:r w:rsidRPr="00DA7395">
              <w:rPr>
                <w:rFonts w:eastAsia="Calibri"/>
                <w:bCs/>
                <w:sz w:val="22"/>
                <w:u w:val="single"/>
              </w:rPr>
              <w:t>Luis Fernando Prieto Jiménez</w:t>
            </w:r>
          </w:p>
        </w:tc>
        <w:tc>
          <w:tcPr>
            <w:tcW w:w="4111" w:type="dxa"/>
            <w:tcBorders>
              <w:top w:val="single" w:sz="4" w:space="0" w:color="auto"/>
              <w:bottom w:val="single" w:sz="4" w:space="0" w:color="auto"/>
            </w:tcBorders>
            <w:vAlign w:val="center"/>
          </w:tcPr>
          <w:p w:rsidR="00D5423C" w:rsidRPr="00DA7395" w:rsidRDefault="00D5423C" w:rsidP="00D5423C">
            <w:pPr>
              <w:ind w:left="42" w:firstLine="0"/>
              <w:jc w:val="left"/>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5423C" w:rsidTr="00D5423C">
        <w:tc>
          <w:tcPr>
            <w:tcW w:w="9498" w:type="dxa"/>
          </w:tcPr>
          <w:p w:rsidR="002E17C5" w:rsidRPr="00D5423C" w:rsidRDefault="002E17C5" w:rsidP="00D5423C">
            <w:pPr>
              <w:rPr>
                <w:rStyle w:val="Hipervnculo"/>
                <w:rFonts w:eastAsia="Calibri"/>
                <w:b/>
                <w:bCs/>
                <w:i/>
                <w:sz w:val="22"/>
              </w:rPr>
            </w:pPr>
            <w:r w:rsidRPr="00D5423C">
              <w:rPr>
                <w:b/>
                <w:i/>
              </w:rPr>
              <w:t>Propósito del proyecto o justificación:</w:t>
            </w:r>
          </w:p>
        </w:tc>
      </w:tr>
      <w:tr w:rsidR="002E17C5" w:rsidRPr="00DA7395" w:rsidTr="00407766">
        <w:trPr>
          <w:trHeight w:val="4567"/>
        </w:trPr>
        <w:tc>
          <w:tcPr>
            <w:tcW w:w="9498" w:type="dxa"/>
          </w:tcPr>
          <w:p w:rsidR="002E17C5" w:rsidRPr="00DA7395" w:rsidRDefault="002E17C5" w:rsidP="00D5423C">
            <w:r w:rsidRPr="00DA7395">
              <w:t>Por normativa</w:t>
            </w:r>
            <w:sdt>
              <w:sdtPr>
                <w:id w:val="-1098479283"/>
                <w:citation/>
              </w:sdtPr>
              <w:sdtContent>
                <w:r w:rsidRPr="00DA7395">
                  <w:fldChar w:fldCharType="begin"/>
                </w:r>
                <w:r w:rsidRPr="00DA7395">
                  <w:instrText xml:space="preserve">CITATION ICO09 \l 3082 </w:instrText>
                </w:r>
                <w:r w:rsidRPr="00DA7395">
                  <w:fldChar w:fldCharType="separate"/>
                </w:r>
                <w:r w:rsidR="00BF268F">
                  <w:rPr>
                    <w:noProof/>
                  </w:rPr>
                  <w:t xml:space="preserve"> </w:t>
                </w:r>
                <w:r w:rsidR="00BF268F" w:rsidRPr="00BF268F">
                  <w:rPr>
                    <w:noProof/>
                  </w:rPr>
                  <w:t>(ICONTEC - NTSH 006, 2009)</w:t>
                </w:r>
                <w:r w:rsidRPr="00DA7395">
                  <w:fldChar w:fldCharType="end"/>
                </w:r>
              </w:sdtContent>
            </w:sdt>
            <w:r w:rsidRPr="00DA7395">
              <w:t>, un hotel de 4 estrellas debe cumplir con una disponibilidad del 20% de plazas de estacionamiento por número de habitaciones.</w:t>
            </w:r>
          </w:p>
          <w:p w:rsidR="002E17C5" w:rsidRPr="00DA7395" w:rsidRDefault="002E17C5" w:rsidP="00D5423C"/>
          <w:p w:rsidR="002E17C5" w:rsidRPr="00DA7395" w:rsidRDefault="002E17C5" w:rsidP="00D5423C">
            <w:r w:rsidRPr="00DA7395">
              <w:t xml:space="preserve">Actualmente el hotel </w:t>
            </w:r>
            <w:r w:rsidRPr="00DA7395">
              <w:rPr>
                <w:i/>
              </w:rPr>
              <w:t>Black Tower Premium</w:t>
            </w:r>
            <w:r w:rsidRPr="00DA7395">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D5423C"/>
          <w:p w:rsidR="002E17C5" w:rsidRPr="00DA7395" w:rsidRDefault="002E17C5" w:rsidP="00D5423C">
            <w:r w:rsidRPr="00DA7395">
              <w:t>El propósito de este proyecto es incrementar de 9 a 64 el número de plazas de estacionamiento disponibles sin realizar modificaciones al área en el predio actual, para el hotel Black Tower Bogotá.</w:t>
            </w:r>
          </w:p>
        </w:tc>
      </w:tr>
    </w:tbl>
    <w:p w:rsidR="00407766" w:rsidRDefault="0040776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D5423C">
        <w:tc>
          <w:tcPr>
            <w:tcW w:w="9498" w:type="dxa"/>
          </w:tcPr>
          <w:p w:rsidR="002E17C5" w:rsidRPr="00DA7395" w:rsidRDefault="002B3184" w:rsidP="006D0169">
            <w:pPr>
              <w:ind w:left="454"/>
              <w:rPr>
                <w:rFonts w:eastAsia="Arial"/>
                <w:sz w:val="22"/>
                <w:u w:val="single" w:color="000000"/>
              </w:rPr>
            </w:pPr>
            <w:hyperlink w:anchor="Description" w:tooltip="A summary-level description of the project. May include information on high-level product and project deliverables as well as the approach to the project." w:history="1">
              <w:r w:rsidR="002E17C5" w:rsidRPr="00DA7395">
                <w:rPr>
                  <w:rFonts w:eastAsia="Calibri"/>
                  <w:b/>
                  <w:bCs/>
                  <w:i/>
                  <w:sz w:val="22"/>
                </w:rPr>
                <w:t>Descripción del proyecto:</w:t>
              </w:r>
            </w:hyperlink>
          </w:p>
        </w:tc>
      </w:tr>
      <w:tr w:rsidR="002E17C5" w:rsidRPr="00DA7395" w:rsidTr="00D5423C">
        <w:trPr>
          <w:trHeight w:val="1420"/>
        </w:trPr>
        <w:tc>
          <w:tcPr>
            <w:tcW w:w="9498" w:type="dxa"/>
          </w:tcPr>
          <w:p w:rsidR="002E17C5" w:rsidRPr="00DA7395" w:rsidRDefault="002E17C5" w:rsidP="00407766">
            <w:r w:rsidRPr="00DA7395">
              <w:t>El cliente y principal inversionista para el proyecto es la firma hotelera CJM Inversiones S.A.S., propietaria actual de dos torres de ocho pisos de hotel 4 estrellas en funcionamiento (hotel “</w:t>
            </w:r>
            <w:r w:rsidRPr="00DA7395">
              <w:rPr>
                <w:i/>
              </w:rPr>
              <w:t>Black Tower Premium</w:t>
            </w:r>
            <w:r w:rsidRPr="00DA7395">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rsidR="002E17C5" w:rsidRPr="00DA7395" w:rsidRDefault="002E17C5" w:rsidP="00407766"/>
          <w:p w:rsidR="002E17C5" w:rsidRPr="00DA7395" w:rsidRDefault="002E17C5" w:rsidP="00407766">
            <w:r w:rsidRPr="00DA7395">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407766"/>
          <w:p w:rsidR="002E17C5" w:rsidRPr="00DA7395" w:rsidRDefault="002E17C5" w:rsidP="00407766">
            <w:r w:rsidRPr="00DA7395">
              <w:t>El proyecto consta de cinco (5) fases desarrolladas de la siguiente manera:</w:t>
            </w:r>
          </w:p>
          <w:p w:rsidR="002E17C5" w:rsidRPr="00DA7395" w:rsidRDefault="002E17C5" w:rsidP="00407766"/>
          <w:p w:rsidR="002E17C5" w:rsidRPr="00DA7395" w:rsidRDefault="002E17C5" w:rsidP="00407766">
            <w:r w:rsidRPr="00DA7395">
              <w:rPr>
                <w:b/>
              </w:rPr>
              <w:t>Fase de diagnóstico:</w:t>
            </w:r>
            <w:r w:rsidRPr="00DA7395">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407766">
            <w:r w:rsidRPr="00DA7395">
              <w:rPr>
                <w:b/>
              </w:rPr>
              <w:t>Fase de Diseño:</w:t>
            </w:r>
            <w:r w:rsidRPr="00DA7395">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407766">
            <w:r w:rsidRPr="00DA7395">
              <w:rPr>
                <w:b/>
              </w:rPr>
              <w:t>Fase de adquisiciones:</w:t>
            </w:r>
            <w:r w:rsidRPr="00DA7395">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2E17C5" w:rsidRPr="00DA7395" w:rsidRDefault="002E17C5" w:rsidP="00407766">
            <w:r w:rsidRPr="00DA7395">
              <w:rPr>
                <w:b/>
              </w:rPr>
              <w:t>Fase de construcción:</w:t>
            </w:r>
            <w:r w:rsidRPr="00DA7395">
              <w:t xml:space="preserve"> Esta fase contempla todo el montaje e instalación del carrusel con todos los sistemas necesarios, incluyendo los sistemas de apoyo para el funcionamiento óptimo del Estacionamiento vertical.</w:t>
            </w:r>
          </w:p>
          <w:p w:rsidR="002E17C5" w:rsidRPr="00DA7395" w:rsidRDefault="002E17C5" w:rsidP="00D5423C">
            <w:r w:rsidRPr="00DA7395">
              <w:rPr>
                <w:b/>
              </w:rPr>
              <w:lastRenderedPageBreak/>
              <w:t>Fase de pruebas y puesta en marcha:</w:t>
            </w:r>
            <w:r w:rsidRPr="00DA7395">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rsidR="002E17C5" w:rsidRPr="00DA7395" w:rsidRDefault="002E17C5" w:rsidP="00D5423C"/>
        </w:tc>
      </w:tr>
      <w:tr w:rsidR="002E17C5" w:rsidRPr="00DA7395" w:rsidTr="00D5423C">
        <w:tc>
          <w:tcPr>
            <w:tcW w:w="9498" w:type="dxa"/>
          </w:tcPr>
          <w:p w:rsidR="002E17C5" w:rsidRPr="00407766" w:rsidRDefault="002B3184" w:rsidP="006D0169">
            <w:pPr>
              <w:spacing w:after="120"/>
              <w:ind w:left="454"/>
              <w:rPr>
                <w:rStyle w:val="Hipervnculo"/>
                <w:rFonts w:eastAsia="Calibri"/>
                <w:b/>
                <w:bCs/>
                <w:szCs w:val="24"/>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2E17C5" w:rsidRPr="00407766">
                <w:rPr>
                  <w:rFonts w:eastAsia="Calibri"/>
                  <w:b/>
                  <w:bCs/>
                  <w:i/>
                  <w:szCs w:val="24"/>
                </w:rPr>
                <w:t>Requerimientos de alto nivel:</w:t>
              </w:r>
            </w:hyperlink>
          </w:p>
        </w:tc>
      </w:tr>
      <w:tr w:rsidR="002E17C5" w:rsidRPr="00DA7395" w:rsidTr="00D5423C">
        <w:trPr>
          <w:trHeight w:val="1991"/>
        </w:trPr>
        <w:tc>
          <w:tcPr>
            <w:tcW w:w="9498" w:type="dxa"/>
          </w:tcPr>
          <w:p w:rsidR="002E17C5" w:rsidRPr="00DA7395" w:rsidRDefault="002E17C5" w:rsidP="006D0169">
            <w:pPr>
              <w:ind w:left="454"/>
              <w:rPr>
                <w:rFonts w:eastAsia="Arial"/>
                <w:sz w:val="22"/>
              </w:rPr>
            </w:pPr>
            <w:r w:rsidRPr="00DA7395">
              <w:rPr>
                <w:rFonts w:eastAsia="Arial"/>
                <w:b/>
                <w:sz w:val="22"/>
                <w:u w:val="single"/>
              </w:rPr>
              <w:t>Requerimientos para el proyecto:</w:t>
            </w:r>
            <w:r w:rsidRPr="00DA7395">
              <w:rPr>
                <w:rFonts w:eastAsia="Arial"/>
                <w:sz w:val="22"/>
              </w:rPr>
              <w:t xml:space="preserve"> </w:t>
            </w:r>
          </w:p>
          <w:p w:rsidR="002E17C5" w:rsidRPr="00D5423C" w:rsidRDefault="002E17C5" w:rsidP="00AC3099">
            <w:pPr>
              <w:pStyle w:val="Prrafodelista"/>
              <w:numPr>
                <w:ilvl w:val="0"/>
                <w:numId w:val="71"/>
              </w:numPr>
            </w:pPr>
            <w:r w:rsidRPr="00D5423C">
              <w:t>La metodología para el desarrollo del proyecto debe ser PMI</w:t>
            </w:r>
            <w:r w:rsidRPr="00D5423C">
              <w:rPr>
                <w:vertAlign w:val="superscript"/>
              </w:rPr>
              <w:t>®</w:t>
            </w:r>
          </w:p>
          <w:p w:rsidR="002E17C5" w:rsidRPr="00D5423C" w:rsidRDefault="002E17C5" w:rsidP="00AC3099">
            <w:pPr>
              <w:pStyle w:val="Prrafodelista"/>
              <w:numPr>
                <w:ilvl w:val="0"/>
                <w:numId w:val="71"/>
              </w:numPr>
            </w:pPr>
            <w:r w:rsidRPr="00D5423C">
              <w:t>Quincenalmente se emitirá un reporte de avance en tiempo y costo de acuerdo al alcance planeado, así mismo, se presentarán los indicadores de calidad que apliquen para cada reporte.</w:t>
            </w:r>
          </w:p>
          <w:p w:rsidR="002E17C5" w:rsidRPr="00D5423C" w:rsidRDefault="002E17C5" w:rsidP="00AC3099">
            <w:pPr>
              <w:pStyle w:val="Prrafodelista"/>
              <w:numPr>
                <w:ilvl w:val="0"/>
                <w:numId w:val="71"/>
              </w:numPr>
            </w:pPr>
            <w:r w:rsidRPr="00D5423C">
              <w:t>El proyecto debe cumplir con un estudio de viabilidad financiera para poder iniciar el mismo.</w:t>
            </w:r>
          </w:p>
          <w:p w:rsidR="002E17C5" w:rsidRPr="00D5423C" w:rsidRDefault="002E17C5" w:rsidP="00AC3099">
            <w:pPr>
              <w:pStyle w:val="Prrafodelista"/>
              <w:numPr>
                <w:ilvl w:val="0"/>
                <w:numId w:val="71"/>
              </w:numPr>
            </w:pPr>
            <w:r w:rsidRPr="00D5423C">
              <w:t>El proyecto debe culminar en el tiempo planeado ± un umbral de tiempo que se acordará con el inversionista y será aprobado por la mesa directiva o comité de dirección previamente establecidos por el inversionista.</w:t>
            </w:r>
          </w:p>
          <w:p w:rsidR="002E17C5" w:rsidRPr="00D5423C" w:rsidRDefault="002E17C5" w:rsidP="00AC3099">
            <w:pPr>
              <w:pStyle w:val="Prrafodelista"/>
              <w:numPr>
                <w:ilvl w:val="0"/>
                <w:numId w:val="71"/>
              </w:numPr>
            </w:pPr>
            <w:r w:rsidRPr="00D5423C">
              <w:t>Los costos adicionales que presente el proyecto, serán aprobados por la mesa directiva o comité de dirección previamente establecidos por el inversionista, y no debe superar un porcentaje del total del presupuesto, establecido también por el inversionista.</w:t>
            </w:r>
          </w:p>
          <w:p w:rsidR="002E17C5" w:rsidRPr="00D5423C" w:rsidRDefault="002E17C5" w:rsidP="00AC3099">
            <w:pPr>
              <w:pStyle w:val="Prrafodelista"/>
              <w:numPr>
                <w:ilvl w:val="0"/>
                <w:numId w:val="71"/>
              </w:numPr>
            </w:pPr>
            <w:r w:rsidRPr="00D5423C">
              <w:t>El cambio de alcance o de la línea base del proyecto, será evaluado por la mesa directiva o comité de dirección previamente establecidos por el inversionista, y serán solo ellos quienes tomen una decisión de la ejecución o anulación del proyecto.</w:t>
            </w:r>
          </w:p>
          <w:p w:rsidR="002E17C5" w:rsidRPr="00D5423C" w:rsidRDefault="002E17C5" w:rsidP="00AC3099">
            <w:pPr>
              <w:pStyle w:val="Prrafodelista"/>
              <w:numPr>
                <w:ilvl w:val="0"/>
                <w:numId w:val="71"/>
              </w:numPr>
            </w:pPr>
            <w:r w:rsidRPr="00D5423C">
              <w:t>Las adquisiciones inferiores al 0,05% del presupuesto total son determinados como caja menor y la responsabilidad en el manejo de este monto es del Gerente de proyecto.</w:t>
            </w:r>
          </w:p>
          <w:p w:rsidR="002E17C5" w:rsidRPr="00D5423C" w:rsidRDefault="002E17C5" w:rsidP="00AC3099">
            <w:pPr>
              <w:pStyle w:val="Prrafodelista"/>
              <w:numPr>
                <w:ilvl w:val="0"/>
                <w:numId w:val="71"/>
              </w:numPr>
            </w:pPr>
            <w:r w:rsidRPr="00D5423C">
              <w:t>Las adquisiciones superiores al 0,05% y hasta el 10% del presupuesto total del proyecto deben ser autorizadas por un comité de compras creado previamente al cual el director de proyecto debe justificar dicha adquisición.</w:t>
            </w:r>
          </w:p>
          <w:p w:rsidR="002E17C5" w:rsidRPr="00D5423C" w:rsidRDefault="002E17C5" w:rsidP="00AC3099">
            <w:pPr>
              <w:pStyle w:val="Prrafodelista"/>
              <w:numPr>
                <w:ilvl w:val="0"/>
                <w:numId w:val="71"/>
              </w:numPr>
            </w:pPr>
            <w:r w:rsidRPr="00D5423C">
              <w:t>Las adquisiciones por un monto superior al 10% del presupuesto total deben ser revisadas por el comité de compras y aprobadas directamente por la mesa directiva previamente establecida por el inversionista.</w:t>
            </w:r>
          </w:p>
          <w:p w:rsidR="002E17C5" w:rsidRPr="00D5423C" w:rsidRDefault="002E17C5" w:rsidP="00AC3099">
            <w:pPr>
              <w:pStyle w:val="Prrafodelista"/>
              <w:numPr>
                <w:ilvl w:val="0"/>
                <w:numId w:val="71"/>
              </w:numPr>
            </w:pPr>
            <w:r w:rsidRPr="00D5423C">
              <w:t>En caso de requerirse el pago de horas extra al equipo de trabajo, estas se regirán por el código sustantivo del trabajo vigente.</w:t>
            </w:r>
          </w:p>
          <w:p w:rsidR="002E17C5" w:rsidRPr="00DA7395" w:rsidRDefault="002E17C5" w:rsidP="006D0169">
            <w:pPr>
              <w:ind w:left="454"/>
              <w:rPr>
                <w:rFonts w:eastAsia="Arial"/>
                <w:sz w:val="22"/>
              </w:rPr>
            </w:pPr>
            <w:r w:rsidRPr="00DA7395">
              <w:rPr>
                <w:rFonts w:eastAsia="Arial"/>
                <w:b/>
                <w:sz w:val="22"/>
                <w:u w:val="single"/>
              </w:rPr>
              <w:lastRenderedPageBreak/>
              <w:t>Requerimientos para el producto:</w:t>
            </w:r>
            <w:r w:rsidRPr="00DA7395">
              <w:rPr>
                <w:rFonts w:eastAsia="Arial"/>
                <w:sz w:val="22"/>
              </w:rPr>
              <w:t xml:space="preserve"> </w:t>
            </w:r>
          </w:p>
          <w:p w:rsidR="002E17C5" w:rsidRPr="00407766" w:rsidRDefault="002E17C5" w:rsidP="00AC3099">
            <w:pPr>
              <w:pStyle w:val="Prrafodelista"/>
              <w:numPr>
                <w:ilvl w:val="0"/>
                <w:numId w:val="72"/>
              </w:numPr>
              <w:ind w:left="360"/>
            </w:pPr>
            <w:r w:rsidRPr="00407766">
              <w:t>El producto final y todos sus componentes y sistemas deben cumplir los estándares de calidad establecidos en el proyecto.</w:t>
            </w:r>
          </w:p>
          <w:p w:rsidR="002E17C5" w:rsidRPr="00407766" w:rsidRDefault="002E17C5" w:rsidP="00AC3099">
            <w:pPr>
              <w:pStyle w:val="Prrafodelista"/>
              <w:numPr>
                <w:ilvl w:val="0"/>
                <w:numId w:val="72"/>
              </w:numPr>
              <w:ind w:left="360"/>
            </w:pPr>
            <w:r w:rsidRPr="00407766">
              <w:t>El cumplimiento legal debe ser ajustado a la normativa vigente colombiana, debido a que el producto será importado bien sea desde China, Corea del sur o Brasil.</w:t>
            </w:r>
          </w:p>
          <w:p w:rsidR="002E17C5" w:rsidRPr="00407766" w:rsidRDefault="002E17C5" w:rsidP="00AC3099">
            <w:pPr>
              <w:pStyle w:val="Prrafodelista"/>
              <w:numPr>
                <w:ilvl w:val="0"/>
                <w:numId w:val="72"/>
              </w:numPr>
              <w:ind w:left="360"/>
            </w:pPr>
            <w:r w:rsidRPr="00407766">
              <w:t>Se deben incluir dentro de los documentos entregables, el manual de usuario, manual de funcionamiento y guía de mantenimiento y reparación.</w:t>
            </w:r>
          </w:p>
          <w:p w:rsidR="002E17C5" w:rsidRPr="00407766" w:rsidRDefault="002E17C5" w:rsidP="00AC3099">
            <w:pPr>
              <w:pStyle w:val="Prrafodelista"/>
              <w:numPr>
                <w:ilvl w:val="0"/>
                <w:numId w:val="72"/>
              </w:numPr>
              <w:ind w:left="360"/>
            </w:pPr>
            <w:r w:rsidRPr="00407766">
              <w:t>El producto debe ser de última tecnología (no mayor a 2 años) para mantener un ciclo de vida entre 8 a 10 años.</w:t>
            </w:r>
          </w:p>
          <w:p w:rsidR="002E17C5" w:rsidRPr="00407766" w:rsidRDefault="002E17C5" w:rsidP="00AC3099">
            <w:pPr>
              <w:pStyle w:val="Prrafodelista"/>
              <w:numPr>
                <w:ilvl w:val="0"/>
                <w:numId w:val="72"/>
              </w:numPr>
              <w:ind w:left="360"/>
            </w:pPr>
            <w:r w:rsidRPr="00407766">
              <w:t>Se debe cumplir con los estándares medioambientales vigentes como ruido de operación, y otros impactos ambientales, así mismo deberá cumplir los estándares de seguridad para este tipo de estacionamiento.</w:t>
            </w:r>
          </w:p>
          <w:p w:rsidR="002E17C5" w:rsidRPr="00407766" w:rsidRDefault="002E17C5" w:rsidP="00AC3099">
            <w:pPr>
              <w:pStyle w:val="Prrafodelista"/>
              <w:numPr>
                <w:ilvl w:val="0"/>
                <w:numId w:val="72"/>
              </w:numPr>
              <w:ind w:left="360"/>
            </w:pPr>
            <w:r w:rsidRPr="00407766">
              <w:t>Se debe realizar el diseño para operación 24 horas continuas 8 días a la semana.</w:t>
            </w:r>
          </w:p>
          <w:p w:rsidR="002E17C5" w:rsidRPr="00407766" w:rsidRDefault="002E17C5" w:rsidP="00AC3099">
            <w:pPr>
              <w:pStyle w:val="Prrafodelista"/>
              <w:numPr>
                <w:ilvl w:val="0"/>
                <w:numId w:val="72"/>
              </w:numPr>
              <w:ind w:left="360"/>
            </w:pPr>
            <w:r w:rsidRPr="00407766">
              <w:t>El estacionamiento tendrá un plan de mantenimiento preventivo 4 veces al año y un servicio de mantenimiento correctivo por demanda.</w:t>
            </w:r>
          </w:p>
          <w:p w:rsidR="002E17C5" w:rsidRPr="00407766" w:rsidRDefault="002E17C5" w:rsidP="00AC3099">
            <w:pPr>
              <w:pStyle w:val="Prrafodelista"/>
              <w:numPr>
                <w:ilvl w:val="0"/>
                <w:numId w:val="72"/>
              </w:numPr>
              <w:ind w:left="360"/>
            </w:pPr>
            <w:r w:rsidRPr="00407766">
              <w:t>Las plataformas de parqueo deben cumplir las dimensiones adecuadas para los vehículos más vendidos en Colombia (top 20).</w:t>
            </w:r>
          </w:p>
          <w:p w:rsidR="002E17C5" w:rsidRPr="00407766" w:rsidRDefault="002E17C5" w:rsidP="00AC3099">
            <w:pPr>
              <w:pStyle w:val="Prrafodelista"/>
              <w:numPr>
                <w:ilvl w:val="0"/>
                <w:numId w:val="72"/>
              </w:numPr>
              <w:ind w:left="360"/>
            </w:pPr>
            <w:r w:rsidRPr="00407766">
              <w:t xml:space="preserve">El proyecto no contempla el estacionamiento de vehículos camioneta y/o </w:t>
            </w:r>
            <w:r w:rsidRPr="00407766">
              <w:rPr>
                <w:i/>
              </w:rPr>
              <w:t>SUV</w:t>
            </w:r>
            <w:r w:rsidRPr="00407766">
              <w:t xml:space="preserve">, en caso de requerirse, se acordará con el inversionista, la implementación de un módulo de 16 plazas para vehículos tipo camioneta y/o </w:t>
            </w:r>
            <w:r w:rsidRPr="00407766">
              <w:rPr>
                <w:i/>
              </w:rPr>
              <w:t>SUV,</w:t>
            </w:r>
            <w:r w:rsidRPr="00407766">
              <w:t xml:space="preserve"> incluyendo el estudio de costos adicional para este tipo de plataformas.</w:t>
            </w:r>
          </w:p>
          <w:p w:rsidR="002E17C5" w:rsidRPr="00407766" w:rsidRDefault="002E17C5" w:rsidP="00AC3099">
            <w:pPr>
              <w:pStyle w:val="Prrafodelista"/>
              <w:numPr>
                <w:ilvl w:val="0"/>
                <w:numId w:val="72"/>
              </w:numPr>
              <w:ind w:left="360"/>
            </w:pPr>
            <w:r w:rsidRPr="00407766">
              <w:t>Debe cumplir las normas técnicas colombianas vigentes para acometidas eléctricas, estructuras metálicas y obra civil.</w:t>
            </w:r>
          </w:p>
          <w:p w:rsidR="002E17C5" w:rsidRPr="00407766" w:rsidRDefault="002E17C5" w:rsidP="00AC3099">
            <w:pPr>
              <w:pStyle w:val="Prrafodelista"/>
              <w:numPr>
                <w:ilvl w:val="0"/>
                <w:numId w:val="72"/>
              </w:numPr>
              <w:ind w:left="360"/>
            </w:pPr>
            <w:r w:rsidRPr="00407766">
              <w:t>La experiencia del proveedor debe ser superior a 5 años en la fabricación de parqueaderos tipo carrusel.</w:t>
            </w:r>
          </w:p>
          <w:p w:rsidR="002E17C5" w:rsidRPr="00407766" w:rsidRDefault="002E17C5" w:rsidP="00AC3099">
            <w:pPr>
              <w:pStyle w:val="Prrafodelista"/>
              <w:numPr>
                <w:ilvl w:val="0"/>
                <w:numId w:val="72"/>
              </w:numPr>
              <w:ind w:left="360"/>
            </w:pPr>
            <w:r w:rsidRPr="00407766">
              <w:t>No se aceptarán productos de segunda mano, remanufacturados o usados de ningún tipo.</w:t>
            </w:r>
          </w:p>
          <w:p w:rsidR="002E17C5" w:rsidRPr="00DA7395" w:rsidRDefault="002E17C5" w:rsidP="00407766"/>
          <w:p w:rsidR="002E17C5" w:rsidRDefault="002E17C5" w:rsidP="00407766">
            <w:pPr>
              <w:rPr>
                <w:rFonts w:eastAsia="Arial"/>
                <w:sz w:val="22"/>
              </w:rPr>
            </w:pPr>
          </w:p>
          <w:p w:rsidR="00407766" w:rsidRDefault="00407766" w:rsidP="00407766">
            <w:pPr>
              <w:rPr>
                <w:rFonts w:eastAsia="Arial"/>
                <w:sz w:val="22"/>
              </w:rPr>
            </w:pPr>
          </w:p>
          <w:p w:rsidR="00407766" w:rsidRPr="00DA7395" w:rsidRDefault="00407766" w:rsidP="00407766">
            <w:pPr>
              <w:rPr>
                <w:rFonts w:eastAsia="Arial"/>
                <w:sz w:val="22"/>
              </w:rPr>
            </w:pPr>
          </w:p>
          <w:p w:rsidR="002E17C5" w:rsidRPr="00DA7395" w:rsidRDefault="002E17C5" w:rsidP="006D0169">
            <w:pPr>
              <w:ind w:left="454"/>
              <w:rPr>
                <w:rFonts w:eastAsia="Arial"/>
                <w:sz w:val="22"/>
              </w:rPr>
            </w:pPr>
            <w:r w:rsidRPr="00DA7395">
              <w:rPr>
                <w:rFonts w:eastAsia="Arial"/>
                <w:b/>
                <w:sz w:val="22"/>
                <w:u w:val="single"/>
              </w:rPr>
              <w:lastRenderedPageBreak/>
              <w:t>Requerimientos para la organización:</w:t>
            </w:r>
            <w:r w:rsidRPr="00DA7395">
              <w:rPr>
                <w:rFonts w:eastAsia="Arial"/>
                <w:sz w:val="22"/>
              </w:rPr>
              <w:t xml:space="preserve"> </w:t>
            </w:r>
          </w:p>
          <w:p w:rsidR="002E17C5" w:rsidRPr="00407766" w:rsidRDefault="002E17C5" w:rsidP="00AC3099">
            <w:pPr>
              <w:pStyle w:val="Prrafodelista"/>
              <w:numPr>
                <w:ilvl w:val="0"/>
                <w:numId w:val="73"/>
              </w:numPr>
            </w:pPr>
            <w:r w:rsidRPr="00407766">
              <w:t>Se debe contar con una póliza de aseguramiento tanto para el producto, como para el usuario.</w:t>
            </w:r>
          </w:p>
          <w:p w:rsidR="002E17C5" w:rsidRPr="00407766" w:rsidRDefault="002E17C5" w:rsidP="00AC3099">
            <w:pPr>
              <w:pStyle w:val="Prrafodelista"/>
              <w:numPr>
                <w:ilvl w:val="0"/>
                <w:numId w:val="73"/>
              </w:numPr>
            </w:pPr>
            <w:r w:rsidRPr="00407766">
              <w:t>El personal que opera y realiza el mantenimiento al estacionamiento debe ser personal capacitado para cada labor, se puede acordar con el fabricante un paquete de capacitación para montaje, instalación y reparación del estacionamiento.</w:t>
            </w:r>
          </w:p>
          <w:p w:rsidR="002E17C5" w:rsidRPr="00407766" w:rsidRDefault="002E17C5" w:rsidP="00AC3099">
            <w:pPr>
              <w:pStyle w:val="Prrafodelista"/>
              <w:numPr>
                <w:ilvl w:val="0"/>
                <w:numId w:val="73"/>
              </w:numPr>
            </w:pPr>
            <w:r w:rsidRPr="00407766">
              <w:t>El inversionista debe contar con la totalidad del presupuesto para garantizar una ejecución optima del proyecto. Se pueden acordar pagos parciales siempre y cuando no afecten el cronograma o la calidad del producto final.</w:t>
            </w:r>
          </w:p>
          <w:p w:rsidR="002E17C5" w:rsidRPr="00407766" w:rsidRDefault="002E17C5" w:rsidP="00AC3099">
            <w:pPr>
              <w:pStyle w:val="Prrafodelista"/>
              <w:numPr>
                <w:ilvl w:val="0"/>
                <w:numId w:val="73"/>
              </w:numPr>
            </w:pPr>
            <w:r w:rsidRPr="00407766">
              <w:t>La organización debe implementar los nuevos procesos y procedimientos para el modelo funcional de estacionamiento para huéspedes, si no cuenta con ellos.</w:t>
            </w:r>
          </w:p>
          <w:p w:rsidR="002E17C5" w:rsidRPr="00407766" w:rsidRDefault="002E17C5" w:rsidP="00AC3099">
            <w:pPr>
              <w:pStyle w:val="Prrafodelista"/>
              <w:numPr>
                <w:ilvl w:val="0"/>
                <w:numId w:val="73"/>
              </w:numPr>
            </w:pPr>
            <w:r w:rsidRPr="00407766">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407766">
        <w:tc>
          <w:tcPr>
            <w:tcW w:w="9498" w:type="dxa"/>
          </w:tcPr>
          <w:p w:rsidR="002E17C5" w:rsidRPr="00DA7395" w:rsidRDefault="002E17C5" w:rsidP="006D0169">
            <w:pPr>
              <w:spacing w:after="120"/>
              <w:ind w:left="454"/>
              <w:rPr>
                <w:rStyle w:val="Hipervnculo"/>
                <w:rFonts w:eastAsia="Calibri"/>
                <w:b/>
                <w:bCs/>
                <w:i/>
                <w:sz w:val="22"/>
              </w:rPr>
            </w:pPr>
            <w:r w:rsidRPr="00DA7395">
              <w:rPr>
                <w:rFonts w:eastAsia="Calibri"/>
                <w:b/>
                <w:bCs/>
                <w:i/>
                <w:sz w:val="22"/>
              </w:rPr>
              <w:t>Riesgos de alto nivel:</w:t>
            </w:r>
          </w:p>
        </w:tc>
      </w:tr>
      <w:tr w:rsidR="002E17C5" w:rsidRPr="00DA7395" w:rsidTr="00407766">
        <w:trPr>
          <w:trHeight w:val="70"/>
        </w:trPr>
        <w:tc>
          <w:tcPr>
            <w:tcW w:w="9498" w:type="dxa"/>
          </w:tcPr>
          <w:p w:rsidR="002E17C5" w:rsidRPr="00407766" w:rsidRDefault="002E17C5" w:rsidP="006D0169">
            <w:pPr>
              <w:ind w:left="316"/>
              <w:rPr>
                <w:rFonts w:eastAsia="Arial"/>
                <w:b/>
                <w:sz w:val="22"/>
              </w:rPr>
            </w:pPr>
            <w:r w:rsidRPr="00407766">
              <w:rPr>
                <w:rFonts w:eastAsia="Arial"/>
                <w:b/>
                <w:sz w:val="22"/>
                <w:u w:val="single"/>
              </w:rPr>
              <w:t>Externos:</w:t>
            </w:r>
          </w:p>
          <w:p w:rsidR="002E17C5" w:rsidRPr="00407766" w:rsidRDefault="002E17C5" w:rsidP="00AC3099">
            <w:pPr>
              <w:pStyle w:val="Prrafodelista"/>
              <w:numPr>
                <w:ilvl w:val="0"/>
                <w:numId w:val="74"/>
              </w:numPr>
            </w:pPr>
            <w:r w:rsidRPr="00407766">
              <w:t>Un aumento excesivo del dólar o la divisa utilizada para la adquisición del estacionamiento automatizado puede generar sobrecostos al proyecto.</w:t>
            </w:r>
          </w:p>
          <w:p w:rsidR="002E17C5" w:rsidRPr="00407766" w:rsidRDefault="002E17C5" w:rsidP="00AC3099">
            <w:pPr>
              <w:pStyle w:val="Prrafodelista"/>
              <w:numPr>
                <w:ilvl w:val="0"/>
                <w:numId w:val="74"/>
              </w:numPr>
            </w:pPr>
            <w:r w:rsidRPr="00407766">
              <w:t>Por problemas logísticos el proveedor del estacionamiento automatizado demora la entrega del producto, lo que causa aumento de tiempo en el cronograma.</w:t>
            </w:r>
          </w:p>
          <w:p w:rsidR="002E17C5" w:rsidRPr="00407766" w:rsidRDefault="002E17C5" w:rsidP="00AC3099">
            <w:pPr>
              <w:pStyle w:val="Prrafodelista"/>
              <w:numPr>
                <w:ilvl w:val="0"/>
                <w:numId w:val="74"/>
              </w:numPr>
            </w:pPr>
            <w:r w:rsidRPr="00407766">
              <w:t>Problemas de legalización de los componentes extranjeros en las aduanas nacionales, pueden causar un incremento en el cronograma.</w:t>
            </w:r>
          </w:p>
          <w:p w:rsidR="002E17C5" w:rsidRPr="00407766" w:rsidRDefault="002E17C5" w:rsidP="00AC3099">
            <w:pPr>
              <w:pStyle w:val="Prrafodelista"/>
              <w:numPr>
                <w:ilvl w:val="0"/>
                <w:numId w:val="74"/>
              </w:numPr>
            </w:pPr>
            <w:r w:rsidRPr="00407766">
              <w:t>Protestas de los vecinos por ruidos ocasionados por las adecuaciones del parqueadero, que generan tiempos muertos durante la ejecución.</w:t>
            </w:r>
          </w:p>
          <w:p w:rsidR="002E17C5" w:rsidRPr="00DA7395" w:rsidRDefault="002E17C5" w:rsidP="006D0169">
            <w:pPr>
              <w:ind w:left="316"/>
              <w:rPr>
                <w:rFonts w:eastAsia="Arial"/>
                <w:sz w:val="22"/>
              </w:rPr>
            </w:pPr>
          </w:p>
          <w:p w:rsidR="002E17C5" w:rsidRPr="00407766" w:rsidRDefault="002E17C5" w:rsidP="006D0169">
            <w:pPr>
              <w:ind w:left="316"/>
              <w:rPr>
                <w:rFonts w:eastAsia="Arial"/>
                <w:b/>
                <w:sz w:val="22"/>
                <w:u w:val="single"/>
              </w:rPr>
            </w:pPr>
            <w:r w:rsidRPr="00407766">
              <w:rPr>
                <w:rFonts w:eastAsia="Arial"/>
                <w:b/>
                <w:sz w:val="22"/>
                <w:u w:val="single"/>
              </w:rPr>
              <w:t>De la organización:</w:t>
            </w:r>
          </w:p>
          <w:p w:rsidR="002E17C5" w:rsidRPr="00407766" w:rsidRDefault="002E17C5" w:rsidP="00AC3099">
            <w:pPr>
              <w:pStyle w:val="Prrafodelista"/>
              <w:numPr>
                <w:ilvl w:val="0"/>
                <w:numId w:val="75"/>
              </w:numPr>
            </w:pPr>
            <w:r w:rsidRPr="00407766">
              <w:t>La premura para la entrega de documentación por parte de proveedores genera retrasos en la adjudicación de contratos.</w:t>
            </w:r>
          </w:p>
          <w:p w:rsidR="002E17C5" w:rsidRPr="00407766" w:rsidRDefault="002E17C5" w:rsidP="00AC3099">
            <w:pPr>
              <w:pStyle w:val="Prrafodelista"/>
              <w:numPr>
                <w:ilvl w:val="0"/>
                <w:numId w:val="75"/>
              </w:numPr>
            </w:pPr>
            <w:r w:rsidRPr="00407766">
              <w:lastRenderedPageBreak/>
              <w:t>La falta de disponibilidad de los miembros del comité de adquisiciones aumenta los tiempos de las adquisiciones.</w:t>
            </w:r>
          </w:p>
          <w:p w:rsidR="002E17C5" w:rsidRPr="00407766" w:rsidRDefault="002E17C5" w:rsidP="00AC3099">
            <w:pPr>
              <w:pStyle w:val="Prrafodelista"/>
              <w:numPr>
                <w:ilvl w:val="0"/>
                <w:numId w:val="75"/>
              </w:numPr>
            </w:pPr>
            <w:r w:rsidRPr="00407766">
              <w:t>En la etapa de construcción se presenta un accidente laboral por parte un operario, lo que resulta en una incapacidad laboral de 30 días.</w:t>
            </w:r>
          </w:p>
          <w:p w:rsidR="002E17C5" w:rsidRPr="00407766" w:rsidRDefault="002E17C5" w:rsidP="00AC3099">
            <w:pPr>
              <w:pStyle w:val="Prrafodelista"/>
              <w:numPr>
                <w:ilvl w:val="0"/>
                <w:numId w:val="75"/>
              </w:numPr>
            </w:pPr>
            <w:r w:rsidRPr="00407766">
              <w:t>El uso inapropiado de los documentos y la información puede llevar al hurto del material intelectual del proyecto.</w:t>
            </w:r>
          </w:p>
          <w:p w:rsidR="002E17C5" w:rsidRPr="00DA7395" w:rsidRDefault="002E17C5" w:rsidP="006D0169">
            <w:pPr>
              <w:ind w:left="316"/>
              <w:rPr>
                <w:rFonts w:eastAsia="Arial"/>
                <w:sz w:val="22"/>
              </w:rPr>
            </w:pPr>
          </w:p>
          <w:p w:rsidR="002E17C5" w:rsidRPr="00407766" w:rsidRDefault="002E17C5" w:rsidP="006D0169">
            <w:pPr>
              <w:ind w:left="316"/>
              <w:rPr>
                <w:rFonts w:eastAsia="Arial"/>
                <w:b/>
                <w:sz w:val="22"/>
                <w:u w:val="single"/>
              </w:rPr>
            </w:pPr>
            <w:r w:rsidRPr="00407766">
              <w:rPr>
                <w:rFonts w:eastAsia="Arial"/>
                <w:b/>
                <w:sz w:val="22"/>
                <w:u w:val="single"/>
              </w:rPr>
              <w:t>De la gerencia del proyecto:</w:t>
            </w:r>
          </w:p>
          <w:p w:rsidR="002E17C5" w:rsidRPr="00407766" w:rsidRDefault="002E17C5" w:rsidP="00AC3099">
            <w:pPr>
              <w:pStyle w:val="Prrafodelista"/>
              <w:numPr>
                <w:ilvl w:val="0"/>
                <w:numId w:val="76"/>
              </w:numPr>
            </w:pPr>
            <w:r w:rsidRPr="00407766">
              <w:t>Debido al deficiente levantamiento de requerimientos, el producto no cumple con lo solicitado, lo que causa sobrecostos en el proyecto.</w:t>
            </w:r>
          </w:p>
          <w:p w:rsidR="002E17C5" w:rsidRPr="00407766" w:rsidRDefault="002E17C5" w:rsidP="00AC3099">
            <w:pPr>
              <w:pStyle w:val="Prrafodelista"/>
              <w:numPr>
                <w:ilvl w:val="0"/>
                <w:numId w:val="76"/>
              </w:numPr>
            </w:pPr>
            <w:r w:rsidRPr="00407766">
              <w:t>Por problemas con la disponibilidad del inversionista o la junta directiva, se presentan demoras en la aprobación de presupuestos.</w:t>
            </w:r>
          </w:p>
          <w:p w:rsidR="002E17C5" w:rsidRPr="00DA7395" w:rsidRDefault="002E17C5" w:rsidP="006D0169">
            <w:pPr>
              <w:ind w:left="316"/>
              <w:rPr>
                <w:rFonts w:eastAsia="Arial"/>
                <w:sz w:val="22"/>
              </w:rPr>
            </w:pPr>
          </w:p>
          <w:p w:rsidR="002E17C5" w:rsidRPr="0072484C" w:rsidRDefault="002E17C5" w:rsidP="006D0169">
            <w:pPr>
              <w:ind w:left="316"/>
              <w:rPr>
                <w:rFonts w:eastAsia="Arial"/>
                <w:b/>
                <w:sz w:val="22"/>
                <w:u w:val="single"/>
              </w:rPr>
            </w:pPr>
            <w:r w:rsidRPr="0072484C">
              <w:rPr>
                <w:rFonts w:eastAsia="Arial"/>
                <w:b/>
                <w:sz w:val="22"/>
                <w:u w:val="single"/>
              </w:rPr>
              <w:t>Técnicos:</w:t>
            </w:r>
          </w:p>
          <w:p w:rsidR="002E17C5" w:rsidRPr="005E721D" w:rsidRDefault="002E17C5" w:rsidP="00AC3099">
            <w:pPr>
              <w:pStyle w:val="Prrafodelista"/>
              <w:numPr>
                <w:ilvl w:val="0"/>
                <w:numId w:val="77"/>
              </w:numPr>
            </w:pPr>
            <w:r w:rsidRPr="005E721D">
              <w:t>Por falta de experiencia del proveedor de la acometida eléctrica, la estructura o los sistemas de apoyo, estos no cumplen con las normas o estándares establecido para el proyecto.</w:t>
            </w:r>
          </w:p>
          <w:p w:rsidR="002E17C5" w:rsidRPr="005E721D" w:rsidRDefault="002E17C5" w:rsidP="00AC3099">
            <w:pPr>
              <w:pStyle w:val="Prrafodelista"/>
              <w:numPr>
                <w:ilvl w:val="0"/>
                <w:numId w:val="77"/>
              </w:numPr>
            </w:pPr>
            <w:r w:rsidRPr="005E721D">
              <w:t>Debido a una falla en la recolección de requerimientos o por la inexperiencia del director de proyecto, el producto no cumple con las especificaciones planeadas o la normativa requerida, puede causar un cambio en la línea base del proyecto.</w:t>
            </w:r>
          </w:p>
        </w:tc>
      </w:tr>
    </w:tbl>
    <w:p w:rsidR="002E17C5" w:rsidRPr="00DA7395" w:rsidRDefault="002E17C5" w:rsidP="002E17C5">
      <w:pPr>
        <w:ind w:left="454"/>
        <w:rPr>
          <w:rFonts w:eastAsia="Arial"/>
          <w:u w:val="single" w:color="000000"/>
        </w:rPr>
      </w:pP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408"/>
        <w:gridCol w:w="3958"/>
        <w:gridCol w:w="2268"/>
      </w:tblGrid>
      <w:tr w:rsidR="002E17C5" w:rsidRPr="00DA7395" w:rsidTr="0072484C">
        <w:trPr>
          <w:trHeight w:val="274"/>
          <w:jc w:val="center"/>
        </w:trPr>
        <w:tc>
          <w:tcPr>
            <w:tcW w:w="3408" w:type="dxa"/>
          </w:tcPr>
          <w:p w:rsidR="002E17C5" w:rsidRPr="00DA7395" w:rsidRDefault="002E17C5" w:rsidP="006D0169">
            <w:pPr>
              <w:ind w:firstLine="0"/>
              <w:jc w:val="center"/>
              <w:rPr>
                <w:rFonts w:eastAsia="Arial"/>
                <w:b/>
                <w:i/>
                <w:sz w:val="22"/>
              </w:rPr>
            </w:pPr>
            <w:r w:rsidRPr="00DA7395">
              <w:rPr>
                <w:rFonts w:eastAsia="Arial"/>
                <w:b/>
                <w:i/>
                <w:sz w:val="22"/>
              </w:rPr>
              <w:t>Objetivos del proyecto</w:t>
            </w:r>
          </w:p>
        </w:tc>
        <w:tc>
          <w:tcPr>
            <w:tcW w:w="3958" w:type="dxa"/>
          </w:tcPr>
          <w:p w:rsidR="002E17C5" w:rsidRPr="00DA7395" w:rsidRDefault="002E17C5" w:rsidP="006D0169">
            <w:pPr>
              <w:ind w:firstLine="0"/>
              <w:jc w:val="center"/>
              <w:rPr>
                <w:rFonts w:eastAsia="Arial"/>
                <w:b/>
                <w:i/>
                <w:sz w:val="22"/>
              </w:rPr>
            </w:pPr>
            <w:r w:rsidRPr="00DA7395">
              <w:rPr>
                <w:rFonts w:eastAsia="Arial"/>
                <w:b/>
                <w:i/>
                <w:sz w:val="22"/>
              </w:rPr>
              <w:t>Criterios de aceptación</w:t>
            </w:r>
          </w:p>
        </w:tc>
        <w:tc>
          <w:tcPr>
            <w:tcW w:w="2268" w:type="dxa"/>
          </w:tcPr>
          <w:p w:rsidR="002E17C5" w:rsidRPr="00DA7395" w:rsidRDefault="002E17C5" w:rsidP="006D0169">
            <w:pPr>
              <w:ind w:firstLine="0"/>
              <w:jc w:val="center"/>
              <w:rPr>
                <w:rFonts w:eastAsia="Arial"/>
                <w:b/>
                <w:i/>
                <w:sz w:val="22"/>
              </w:rPr>
            </w:pPr>
            <w:r w:rsidRPr="00DA7395">
              <w:rPr>
                <w:rFonts w:eastAsia="Arial"/>
                <w:b/>
                <w:i/>
                <w:sz w:val="22"/>
              </w:rPr>
              <w:t>Persona que aprueba</w:t>
            </w:r>
          </w:p>
        </w:tc>
      </w:tr>
      <w:tr w:rsidR="002E17C5" w:rsidRPr="00DA7395" w:rsidTr="0072484C">
        <w:trPr>
          <w:jc w:val="center"/>
        </w:trPr>
        <w:tc>
          <w:tcPr>
            <w:tcW w:w="3408" w:type="dxa"/>
          </w:tcPr>
          <w:p w:rsidR="002E17C5" w:rsidRPr="00DA7395" w:rsidRDefault="002E17C5" w:rsidP="006D0169">
            <w:pPr>
              <w:spacing w:before="120" w:after="120"/>
              <w:ind w:left="454"/>
              <w:rPr>
                <w:rFonts w:eastAsia="Arial"/>
                <w:b/>
                <w:i/>
                <w:sz w:val="22"/>
                <w:u w:val="single" w:color="000000"/>
              </w:rPr>
            </w:pPr>
            <w:r w:rsidRPr="00DA7395">
              <w:rPr>
                <w:b/>
                <w:bCs/>
                <w:i/>
                <w:sz w:val="22"/>
              </w:rPr>
              <w:t>Alcance:</w:t>
            </w:r>
          </w:p>
        </w:tc>
        <w:tc>
          <w:tcPr>
            <w:tcW w:w="3958" w:type="dxa"/>
          </w:tcPr>
          <w:p w:rsidR="002E17C5" w:rsidRPr="00DA7395" w:rsidRDefault="002E17C5" w:rsidP="006D0169">
            <w:pPr>
              <w:ind w:left="454"/>
              <w:rPr>
                <w:rFonts w:eastAsia="Arial"/>
                <w:b/>
                <w:i/>
                <w:sz w:val="22"/>
                <w:u w:val="single" w:color="000000"/>
              </w:rPr>
            </w:pPr>
          </w:p>
        </w:tc>
        <w:tc>
          <w:tcPr>
            <w:tcW w:w="2268" w:type="dxa"/>
          </w:tcPr>
          <w:p w:rsidR="002E17C5" w:rsidRPr="00DA7395" w:rsidRDefault="002E17C5" w:rsidP="006D0169">
            <w:pPr>
              <w:ind w:left="454"/>
              <w:rPr>
                <w:rFonts w:eastAsia="Arial"/>
                <w:b/>
                <w:i/>
                <w:sz w:val="22"/>
                <w:u w:val="single" w:color="000000"/>
              </w:rPr>
            </w:pPr>
          </w:p>
        </w:tc>
      </w:tr>
      <w:tr w:rsidR="002E17C5" w:rsidRPr="00DA7395" w:rsidTr="0072484C">
        <w:trPr>
          <w:trHeight w:val="1233"/>
          <w:jc w:val="center"/>
        </w:trPr>
        <w:tc>
          <w:tcPr>
            <w:tcW w:w="3408" w:type="dxa"/>
            <w:vAlign w:val="center"/>
          </w:tcPr>
          <w:p w:rsidR="002E17C5" w:rsidRPr="0072484C" w:rsidRDefault="002E17C5" w:rsidP="00AC3099">
            <w:pPr>
              <w:pStyle w:val="Prrafodelista"/>
              <w:numPr>
                <w:ilvl w:val="0"/>
                <w:numId w:val="78"/>
              </w:numPr>
            </w:pPr>
            <w:r w:rsidRPr="0072484C">
              <w:t xml:space="preserve">Aumento de plazas de estacionamiento en el hotel </w:t>
            </w:r>
            <w:proofErr w:type="spellStart"/>
            <w:r w:rsidRPr="0072484C">
              <w:rPr>
                <w:i/>
              </w:rPr>
              <w:t>BlackTower</w:t>
            </w:r>
            <w:proofErr w:type="spellEnd"/>
            <w:r w:rsidRPr="0072484C">
              <w:t xml:space="preserve"> - Bogotá.</w:t>
            </w:r>
          </w:p>
          <w:p w:rsidR="002E17C5" w:rsidRPr="0072484C" w:rsidRDefault="002E17C5" w:rsidP="00AC3099">
            <w:pPr>
              <w:pStyle w:val="Prrafodelista"/>
              <w:numPr>
                <w:ilvl w:val="0"/>
                <w:numId w:val="78"/>
              </w:numPr>
            </w:pPr>
            <w:r w:rsidRPr="0072484C">
              <w:t>Diseño, planeación y montaje de sistema vertical automatizado de estacionamiento</w:t>
            </w:r>
          </w:p>
        </w:tc>
        <w:tc>
          <w:tcPr>
            <w:tcW w:w="3958" w:type="dxa"/>
            <w:vAlign w:val="center"/>
          </w:tcPr>
          <w:p w:rsidR="002E17C5" w:rsidRPr="0072484C" w:rsidRDefault="002E17C5" w:rsidP="00AC3099">
            <w:pPr>
              <w:pStyle w:val="Prrafodelista"/>
              <w:numPr>
                <w:ilvl w:val="0"/>
                <w:numId w:val="78"/>
              </w:numPr>
            </w:pPr>
            <w:r w:rsidRPr="0072484C">
              <w:t>Cerrar el proyecto con 64 plazas de estacionamiento sin modificar el área del predio.</w:t>
            </w:r>
          </w:p>
          <w:p w:rsidR="002E17C5" w:rsidRPr="0072484C" w:rsidRDefault="002E17C5" w:rsidP="00AC3099">
            <w:pPr>
              <w:pStyle w:val="Prrafodelista"/>
              <w:numPr>
                <w:ilvl w:val="0"/>
                <w:numId w:val="78"/>
              </w:numPr>
            </w:pPr>
            <w:r w:rsidRPr="0072484C">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72484C">
        <w:trPr>
          <w:jc w:val="center"/>
        </w:trPr>
        <w:tc>
          <w:tcPr>
            <w:tcW w:w="3408" w:type="dxa"/>
            <w:vAlign w:val="center"/>
          </w:tcPr>
          <w:p w:rsidR="002E17C5" w:rsidRPr="00DA7395" w:rsidRDefault="002E17C5" w:rsidP="006D0169">
            <w:pPr>
              <w:spacing w:before="120" w:after="120"/>
              <w:ind w:left="454"/>
            </w:pPr>
            <w:r w:rsidRPr="00DA7395">
              <w:lastRenderedPageBreak/>
              <w:t>T</w:t>
            </w:r>
            <w:r w:rsidRPr="00DA7395">
              <w:rPr>
                <w:b/>
                <w:bCs/>
                <w:i/>
                <w:sz w:val="22"/>
              </w:rPr>
              <w:t>iemp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72484C">
        <w:trPr>
          <w:trHeight w:val="1159"/>
          <w:jc w:val="center"/>
        </w:trPr>
        <w:tc>
          <w:tcPr>
            <w:tcW w:w="3408"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958"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72484C">
        <w:trPr>
          <w:jc w:val="center"/>
        </w:trPr>
        <w:tc>
          <w:tcPr>
            <w:tcW w:w="3408"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72484C">
        <w:trPr>
          <w:trHeight w:val="1342"/>
          <w:jc w:val="center"/>
        </w:trPr>
        <w:tc>
          <w:tcPr>
            <w:tcW w:w="3408"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958"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72484C">
        <w:trPr>
          <w:jc w:val="center"/>
        </w:trPr>
        <w:tc>
          <w:tcPr>
            <w:tcW w:w="3408"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958"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72484C">
        <w:trPr>
          <w:trHeight w:val="1582"/>
          <w:jc w:val="center"/>
        </w:trPr>
        <w:tc>
          <w:tcPr>
            <w:tcW w:w="3408" w:type="dxa"/>
            <w:vAlign w:val="center"/>
          </w:tcPr>
          <w:p w:rsidR="002E17C5" w:rsidRPr="0072484C" w:rsidRDefault="002E17C5" w:rsidP="00AC3099">
            <w:pPr>
              <w:pStyle w:val="Prrafodelista"/>
              <w:numPr>
                <w:ilvl w:val="0"/>
                <w:numId w:val="79"/>
              </w:numPr>
            </w:pPr>
            <w:r w:rsidRPr="0072484C">
              <w:t>Sistema de gestión de Integral y de riesgos.</w:t>
            </w:r>
          </w:p>
          <w:p w:rsidR="002E17C5" w:rsidRPr="0072484C" w:rsidRDefault="002E17C5" w:rsidP="00AC3099">
            <w:pPr>
              <w:pStyle w:val="Prrafodelista"/>
              <w:numPr>
                <w:ilvl w:val="0"/>
                <w:numId w:val="79"/>
              </w:numPr>
            </w:pPr>
            <w:r w:rsidRPr="0072484C">
              <w:t>Producto con altos estándares de calidad.</w:t>
            </w:r>
          </w:p>
        </w:tc>
        <w:tc>
          <w:tcPr>
            <w:tcW w:w="3958" w:type="dxa"/>
            <w:vAlign w:val="center"/>
          </w:tcPr>
          <w:p w:rsidR="002E17C5" w:rsidRPr="0072484C" w:rsidRDefault="002E17C5" w:rsidP="00AC3099">
            <w:pPr>
              <w:pStyle w:val="Prrafodelista"/>
              <w:numPr>
                <w:ilvl w:val="0"/>
                <w:numId w:val="79"/>
              </w:numPr>
            </w:pPr>
            <w:r w:rsidRPr="0072484C">
              <w:t>Cumplir normas o buenas prácticas de salud ocupacional, seguridad en el trabajo, medio ambiente y riesgos.</w:t>
            </w:r>
          </w:p>
          <w:p w:rsidR="002E17C5" w:rsidRPr="0072484C" w:rsidRDefault="002E17C5" w:rsidP="00AC3099">
            <w:pPr>
              <w:pStyle w:val="Prrafodelista"/>
              <w:numPr>
                <w:ilvl w:val="0"/>
                <w:numId w:val="79"/>
              </w:numPr>
            </w:pPr>
            <w:r w:rsidRPr="0072484C">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2E17C5" w:rsidRPr="00DA7395" w:rsidRDefault="002E17C5" w:rsidP="002E17C5">
      <w:pPr>
        <w:ind w:left="454"/>
        <w:rPr>
          <w:rFonts w:eastAsia="Arial"/>
          <w:u w:val="single" w:color="000000"/>
        </w:rPr>
      </w:pP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DA7395" w:rsidTr="0072484C">
        <w:trPr>
          <w:jc w:val="center"/>
        </w:trPr>
        <w:tc>
          <w:tcPr>
            <w:tcW w:w="4815" w:type="dxa"/>
          </w:tcPr>
          <w:p w:rsidR="002E17C5" w:rsidRPr="00DA7395" w:rsidRDefault="002E17C5" w:rsidP="006D0169">
            <w:pPr>
              <w:spacing w:before="120" w:after="120"/>
              <w:ind w:left="454"/>
              <w:rPr>
                <w:rFonts w:eastAsia="Arial"/>
                <w:b/>
                <w:sz w:val="22"/>
                <w:u w:val="single" w:color="000000"/>
              </w:rPr>
            </w:pPr>
            <w:r w:rsidRPr="00DA7395">
              <w:rPr>
                <w:b/>
                <w:bCs/>
                <w:i/>
                <w:sz w:val="22"/>
              </w:rPr>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72484C">
        <w:trPr>
          <w:trHeight w:val="483"/>
          <w:jc w:val="center"/>
        </w:trPr>
        <w:tc>
          <w:tcPr>
            <w:tcW w:w="4815"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72484C">
        <w:trPr>
          <w:trHeight w:val="434"/>
          <w:jc w:val="center"/>
        </w:trPr>
        <w:tc>
          <w:tcPr>
            <w:tcW w:w="4815"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72484C">
        <w:trPr>
          <w:trHeight w:val="398"/>
          <w:jc w:val="center"/>
        </w:trPr>
        <w:tc>
          <w:tcPr>
            <w:tcW w:w="4815"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72484C">
        <w:trPr>
          <w:trHeight w:val="418"/>
          <w:jc w:val="center"/>
        </w:trPr>
        <w:tc>
          <w:tcPr>
            <w:tcW w:w="4815"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72484C">
        <w:trPr>
          <w:trHeight w:val="390"/>
          <w:jc w:val="center"/>
        </w:trPr>
        <w:tc>
          <w:tcPr>
            <w:tcW w:w="4815"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72484C" w:rsidP="006D0169">
            <w:pPr>
              <w:ind w:left="454"/>
              <w:rPr>
                <w:rFonts w:eastAsia="Arial"/>
                <w:sz w:val="22"/>
              </w:rPr>
            </w:pPr>
            <w:r w:rsidRPr="00DA7395">
              <w:rPr>
                <w:sz w:val="22"/>
              </w:rPr>
              <w:t>24 de</w:t>
            </w:r>
            <w:r w:rsidR="002E17C5" w:rsidRPr="00DA7395">
              <w:rPr>
                <w:sz w:val="22"/>
              </w:rPr>
              <w:t xml:space="preserve"> diciembre de 2020</w:t>
            </w:r>
          </w:p>
        </w:tc>
      </w:tr>
      <w:tr w:rsidR="002E17C5" w:rsidRPr="00DA7395" w:rsidTr="0072484C">
        <w:trPr>
          <w:trHeight w:val="444"/>
          <w:jc w:val="center"/>
        </w:trPr>
        <w:tc>
          <w:tcPr>
            <w:tcW w:w="4815"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72484C">
        <w:trPr>
          <w:jc w:val="center"/>
        </w:trPr>
        <w:tc>
          <w:tcPr>
            <w:tcW w:w="9499"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72484C">
        <w:trPr>
          <w:trHeight w:val="2585"/>
          <w:jc w:val="center"/>
        </w:trPr>
        <w:tc>
          <w:tcPr>
            <w:tcW w:w="9499"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51.87</w:t>
                  </w:r>
                </w:p>
              </w:tc>
            </w:tr>
          </w:tbl>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DA7395" w:rsidRDefault="002E17C5" w:rsidP="006D0169">
            <w:pPr>
              <w:ind w:left="454"/>
              <w:rPr>
                <w:rFonts w:eastAsia="Times New Roman"/>
                <w:b/>
                <w:i/>
                <w:sz w:val="22"/>
                <w:lang w:eastAsia="es-ES"/>
              </w:rPr>
            </w:pPr>
            <w:proofErr w:type="spellStart"/>
            <w:r w:rsidRPr="00DA7395">
              <w:rPr>
                <w:rFonts w:eastAsia="Calibri"/>
                <w:b/>
                <w:bCs/>
                <w:i/>
                <w:sz w:val="22"/>
              </w:rPr>
              <w:t>Stakeholder</w:t>
            </w:r>
            <w:proofErr w:type="spellEnd"/>
            <w:r w:rsidRPr="00DA7395">
              <w:rPr>
                <w:rFonts w:eastAsia="Calibri"/>
                <w:b/>
                <w:bCs/>
                <w:i/>
                <w:sz w:val="22"/>
              </w:rPr>
              <w:t>(s)</w:t>
            </w:r>
          </w:p>
        </w:tc>
        <w:tc>
          <w:tcPr>
            <w:tcW w:w="5245" w:type="dxa"/>
            <w:shd w:val="clear" w:color="auto" w:fill="auto"/>
            <w:noWrap/>
            <w:vAlign w:val="center"/>
            <w:hideMark/>
          </w:tcPr>
          <w:p w:rsidR="002E17C5" w:rsidRPr="00DA7395" w:rsidRDefault="002E17C5" w:rsidP="006D0169">
            <w:pPr>
              <w:ind w:left="454"/>
              <w:rPr>
                <w:rFonts w:eastAsia="Times New Roman"/>
                <w:b/>
                <w:i/>
                <w:sz w:val="22"/>
                <w:lang w:eastAsia="es-ES"/>
              </w:rPr>
            </w:pPr>
            <w:r w:rsidRPr="00DA7395">
              <w:rPr>
                <w:rFonts w:eastAsia="Calibri"/>
                <w:b/>
                <w:bCs/>
                <w:i/>
                <w:sz w:val="22"/>
              </w:rPr>
              <w:t>Rol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 Client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oci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Proveedor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un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uéspede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funcionario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lcaldía de Bogotá</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ia de movi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sociedad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industria y comerci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epartamento administrativo de planeación distrita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ía de obras públicas del distrit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Curaduría urbana</w:t>
            </w:r>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pañía de segur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Bancos prestamist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irector administrativ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ca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Profesional HSEQ</w:t>
            </w:r>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talento human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uxiliar contabl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juríd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lastRenderedPageBreak/>
              <w:t>Director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sidente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ingenierí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civi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de sistem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electromecán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rupo de apoyo - ayudant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jecutores de tareas de obra civil.</w:t>
            </w:r>
          </w:p>
        </w:tc>
      </w:tr>
    </w:tbl>
    <w:p w:rsidR="002E17C5" w:rsidRPr="00DA7395" w:rsidRDefault="002E17C5" w:rsidP="002E17C5">
      <w:pPr>
        <w:ind w:left="454"/>
        <w:rPr>
          <w:rFonts w:eastAsia="Arial"/>
          <w:u w:val="single" w:color="000000"/>
        </w:rPr>
      </w:pPr>
    </w:p>
    <w:p w:rsidR="002E17C5" w:rsidRPr="00DA7395" w:rsidRDefault="002E17C5" w:rsidP="002E17C5">
      <w:pPr>
        <w:ind w:firstLine="0"/>
        <w:rPr>
          <w:rFonts w:eastAsia="Arial"/>
          <w:b/>
          <w:u w:val="single" w:color="000000"/>
        </w:rPr>
      </w:pPr>
      <w:r w:rsidRPr="00DA7395">
        <w:rPr>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sz w:val="22"/>
              </w:rPr>
            </w:pPr>
            <w:r w:rsidRPr="00DA7395">
              <w:rPr>
                <w:b/>
                <w:i/>
                <w:sz w:val="22"/>
              </w:rPr>
              <w:t xml:space="preserve">      Decisiones de personal:</w:t>
            </w:r>
            <w:r w:rsidRPr="00DA7395">
              <w:rPr>
                <w:sz w:val="22"/>
              </w:rPr>
              <w:t xml:space="preserve"> </w:t>
            </w:r>
          </w:p>
        </w:tc>
      </w:tr>
      <w:tr w:rsidR="002E17C5" w:rsidRPr="00DA7395" w:rsidTr="006D0169">
        <w:trPr>
          <w:trHeight w:val="1504"/>
        </w:trPr>
        <w:tc>
          <w:tcPr>
            <w:tcW w:w="9498" w:type="dxa"/>
          </w:tcPr>
          <w:p w:rsidR="002E17C5" w:rsidRPr="00DA7395" w:rsidRDefault="002E17C5" w:rsidP="006D0169">
            <w:pPr>
              <w:rPr>
                <w:rFonts w:eastAsia="Arial"/>
                <w:sz w:val="22"/>
              </w:rPr>
            </w:pPr>
            <w:r w:rsidRPr="00DA7395">
              <w:rPr>
                <w:rFonts w:eastAsia="Arial"/>
                <w:sz w:val="22"/>
              </w:rPr>
              <w:t>El encargado de seleccionar el gerente de proyecto, es la mesa directiva o el comité de dirección que el Inversionista establezca previamente para esta labor.</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jefe de recurso humano será el encargado del reclutamiento y las pruebas de selección del personal, al final es el gerente de proyecto quien toma la decisión de la persona que desempeñara el carg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b/>
                <w:i/>
                <w:sz w:val="22"/>
              </w:rPr>
            </w:pPr>
            <w:r w:rsidRPr="00DA7395">
              <w:rPr>
                <w:b/>
                <w:i/>
                <w:sz w:val="22"/>
              </w:rPr>
              <w:t>Gestión de presupuesto y varianza:</w:t>
            </w:r>
          </w:p>
        </w:tc>
      </w:tr>
      <w:tr w:rsidR="002E17C5" w:rsidRPr="00DA7395" w:rsidTr="006D0169">
        <w:trPr>
          <w:trHeight w:val="1410"/>
        </w:trPr>
        <w:tc>
          <w:tcPr>
            <w:tcW w:w="9498" w:type="dxa"/>
          </w:tcPr>
          <w:p w:rsidR="002E17C5" w:rsidRPr="00DA7395" w:rsidRDefault="002E17C5" w:rsidP="006D0169">
            <w:pPr>
              <w:rPr>
                <w:sz w:val="22"/>
              </w:rPr>
            </w:pPr>
            <w:r w:rsidRPr="00DA7395">
              <w:rPr>
                <w:sz w:val="22"/>
              </w:rPr>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DA7395" w:rsidRDefault="002E17C5" w:rsidP="006D0169">
            <w:pPr>
              <w:ind w:left="462"/>
              <w:rPr>
                <w:rFonts w:eastAsia="Arial"/>
                <w:sz w:val="22"/>
                <w:u w:val="single"/>
              </w:rPr>
            </w:pPr>
            <w:r w:rsidRPr="00DA7395">
              <w:rPr>
                <w:rFonts w:eastAsia="Arial"/>
                <w:sz w:val="22"/>
                <w:u w:val="single"/>
              </w:rPr>
              <w:t>Nivel de autoridad</w:t>
            </w:r>
          </w:p>
          <w:p w:rsidR="002E17C5" w:rsidRPr="00D155EA" w:rsidRDefault="002E17C5" w:rsidP="00AC3099">
            <w:pPr>
              <w:pStyle w:val="Prrafodelista"/>
              <w:numPr>
                <w:ilvl w:val="0"/>
                <w:numId w:val="80"/>
              </w:numPr>
            </w:pPr>
            <w:r w:rsidRPr="00D155EA">
              <w:t>Las compras o adquisiciones inferiores al 0,05% del presupuesto total son determinados como caja menor y la responsabilidad en el manejo de este monto es del gerente de proyecto, no es necesaria una aprobación adicional para estos gastos.</w:t>
            </w:r>
          </w:p>
          <w:p w:rsidR="002E17C5" w:rsidRPr="00D155EA" w:rsidRDefault="002E17C5" w:rsidP="00AC3099">
            <w:pPr>
              <w:pStyle w:val="Prrafodelista"/>
              <w:numPr>
                <w:ilvl w:val="0"/>
                <w:numId w:val="80"/>
              </w:numPr>
            </w:pPr>
            <w:r w:rsidRPr="00D155EA">
              <w:lastRenderedPageBreak/>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D155EA" w:rsidRDefault="002E17C5" w:rsidP="00AC3099">
            <w:pPr>
              <w:pStyle w:val="Prrafodelista"/>
              <w:numPr>
                <w:ilvl w:val="0"/>
                <w:numId w:val="80"/>
              </w:numPr>
            </w:pPr>
            <w:r w:rsidRPr="00D155EA">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DA7395">
              <w:rPr>
                <w:b/>
                <w:bCs/>
                <w:i/>
                <w:sz w:val="22"/>
              </w:rPr>
              <w:t>Decisiones técnicas:</w:t>
            </w:r>
          </w:p>
        </w:tc>
      </w:tr>
      <w:tr w:rsidR="002E17C5" w:rsidRPr="00DA7395" w:rsidTr="006D0169">
        <w:trPr>
          <w:trHeight w:val="1569"/>
        </w:trPr>
        <w:tc>
          <w:tcPr>
            <w:tcW w:w="9498" w:type="dxa"/>
          </w:tcPr>
          <w:p w:rsidR="002E17C5" w:rsidRPr="00DA7395" w:rsidRDefault="002E17C5" w:rsidP="006D0169">
            <w:pPr>
              <w:ind w:left="37"/>
              <w:rPr>
                <w:sz w:val="22"/>
              </w:rPr>
            </w:pPr>
            <w:r w:rsidRPr="00DA7395">
              <w:rPr>
                <w:rFonts w:eastAsia="Arial"/>
                <w:sz w:val="22"/>
              </w:rPr>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6D0169">
            <w:pPr>
              <w:ind w:left="454"/>
              <w:rPr>
                <w:rFonts w:eastAsia="Arial"/>
                <w:sz w:val="22"/>
              </w:rPr>
            </w:pPr>
          </w:p>
          <w:p w:rsidR="002E17C5" w:rsidRPr="00DA7395" w:rsidRDefault="002E17C5" w:rsidP="006D0169">
            <w:pPr>
              <w:rPr>
                <w:rFonts w:eastAsia="Arial"/>
                <w:sz w:val="22"/>
              </w:rPr>
            </w:pPr>
            <w:r w:rsidRPr="00DA7395">
              <w:rPr>
                <w:rFonts w:eastAsia="Arial"/>
                <w:sz w:val="22"/>
              </w:rPr>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rStyle w:val="Hipervnculo"/>
                <w:b/>
                <w:bCs/>
                <w:i/>
                <w:sz w:val="22"/>
              </w:rPr>
            </w:pPr>
            <w:r w:rsidRPr="00DA7395">
              <w:rPr>
                <w:b/>
                <w:bCs/>
                <w:i/>
                <w:sz w:val="22"/>
              </w:rPr>
              <w:t>Resolución de conflictos:</w:t>
            </w:r>
          </w:p>
        </w:tc>
      </w:tr>
      <w:tr w:rsidR="002E17C5" w:rsidRPr="00DA7395" w:rsidTr="006D0169">
        <w:trPr>
          <w:trHeight w:val="1703"/>
        </w:trPr>
        <w:tc>
          <w:tcPr>
            <w:tcW w:w="9498" w:type="dxa"/>
          </w:tcPr>
          <w:p w:rsidR="002E17C5" w:rsidRPr="00DA7395" w:rsidRDefault="002E17C5" w:rsidP="006D0169">
            <w:pPr>
              <w:rPr>
                <w:rStyle w:val="Refdecomentario"/>
                <w:sz w:val="22"/>
              </w:rPr>
            </w:pPr>
            <w:r w:rsidRPr="00DA7395">
              <w:rPr>
                <w:rFonts w:eastAsia="Arial"/>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DA7395" w:rsidTr="00D155EA">
        <w:trPr>
          <w:trHeight w:val="1122"/>
        </w:trPr>
        <w:tc>
          <w:tcPr>
            <w:tcW w:w="4674" w:type="dxa"/>
            <w:tcBorders>
              <w:bottom w:val="single" w:sz="4" w:space="0" w:color="auto"/>
            </w:tcBorders>
          </w:tcPr>
          <w:p w:rsidR="002E17C5" w:rsidRPr="00D155EA" w:rsidRDefault="002E17C5" w:rsidP="00D155EA">
            <w:pPr>
              <w:spacing w:line="480" w:lineRule="auto"/>
              <w:rPr>
                <w:b/>
                <w:bCs/>
                <w:i/>
              </w:rPr>
            </w:pPr>
            <w:proofErr w:type="spellStart"/>
            <w:r w:rsidRPr="00DA7395">
              <w:rPr>
                <w:b/>
                <w:bCs/>
                <w:i/>
              </w:rPr>
              <w:t>Approvals</w:t>
            </w:r>
            <w:proofErr w:type="spellEnd"/>
            <w:r w:rsidRPr="00DA7395">
              <w:rPr>
                <w:b/>
                <w:bCs/>
                <w:i/>
              </w:rPr>
              <w:t>:</w:t>
            </w:r>
          </w:p>
        </w:tc>
        <w:tc>
          <w:tcPr>
            <w:tcW w:w="283" w:type="dxa"/>
          </w:tcPr>
          <w:p w:rsidR="002E17C5" w:rsidRPr="00DA7395" w:rsidRDefault="002E17C5" w:rsidP="006D0169">
            <w:pPr>
              <w:ind w:left="454"/>
              <w:rPr>
                <w:rFonts w:eastAsia="Arial"/>
                <w:b/>
                <w:i/>
                <w:u w:val="single" w:color="000000"/>
              </w:rPr>
            </w:pPr>
          </w:p>
        </w:tc>
        <w:tc>
          <w:tcPr>
            <w:tcW w:w="4541" w:type="dxa"/>
            <w:tcBorders>
              <w:bottom w:val="single" w:sz="4" w:space="0" w:color="auto"/>
            </w:tcBorders>
          </w:tcPr>
          <w:p w:rsidR="002E17C5" w:rsidRPr="00DA7395" w:rsidRDefault="002E17C5" w:rsidP="006D0169">
            <w:pPr>
              <w:ind w:left="454"/>
              <w:rPr>
                <w:rFonts w:eastAsia="Arial"/>
                <w:b/>
                <w:i/>
                <w:u w:val="single" w:color="000000"/>
              </w:rPr>
            </w:pPr>
          </w:p>
        </w:tc>
      </w:tr>
      <w:tr w:rsidR="002E17C5" w:rsidRPr="00DA7395" w:rsidTr="00D155EA">
        <w:trPr>
          <w:trHeight w:val="862"/>
        </w:trPr>
        <w:tc>
          <w:tcPr>
            <w:tcW w:w="4674" w:type="dxa"/>
            <w:tcBorders>
              <w:top w:val="single" w:sz="4" w:space="0" w:color="auto"/>
              <w:bottom w:val="single" w:sz="4" w:space="0" w:color="auto"/>
            </w:tcBorders>
          </w:tcPr>
          <w:p w:rsidR="002E17C5" w:rsidRPr="00D155EA" w:rsidRDefault="002E17C5" w:rsidP="00D155EA">
            <w:pPr>
              <w:spacing w:line="480" w:lineRule="auto"/>
              <w:ind w:left="454"/>
              <w:rPr>
                <w:rFonts w:eastAsia="Calibri"/>
                <w:sz w:val="20"/>
                <w:szCs w:val="20"/>
              </w:rPr>
            </w:pPr>
            <w:r w:rsidRPr="00DA7395">
              <w:rPr>
                <w:rFonts w:eastAsia="Calibri"/>
                <w:sz w:val="20"/>
                <w:szCs w:val="20"/>
              </w:rPr>
              <w:t xml:space="preserve">Project Manager </w:t>
            </w:r>
            <w:proofErr w:type="spellStart"/>
            <w:r w:rsidRPr="00DA7395">
              <w:rPr>
                <w:rFonts w:eastAsia="Calibri"/>
                <w:sz w:val="20"/>
                <w:szCs w:val="20"/>
              </w:rPr>
              <w:t>Signature</w:t>
            </w:r>
            <w:proofErr w:type="spellEnd"/>
          </w:p>
        </w:tc>
        <w:tc>
          <w:tcPr>
            <w:tcW w:w="283" w:type="dxa"/>
          </w:tcPr>
          <w:p w:rsidR="002E17C5" w:rsidRPr="00DA7395" w:rsidRDefault="002E17C5" w:rsidP="006D0169">
            <w:pPr>
              <w:ind w:left="454"/>
              <w:rPr>
                <w:rFonts w:eastAsia="Arial"/>
                <w:u w:val="single" w:color="000000"/>
              </w:rPr>
            </w:pPr>
          </w:p>
        </w:tc>
        <w:tc>
          <w:tcPr>
            <w:tcW w:w="4541"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 xml:space="preserve">Sponsor </w:t>
            </w:r>
            <w:proofErr w:type="spellStart"/>
            <w:r w:rsidRPr="00DA7395">
              <w:rPr>
                <w:rFonts w:eastAsia="Calibri"/>
                <w:sz w:val="20"/>
                <w:szCs w:val="20"/>
              </w:rPr>
              <w:t>or</w:t>
            </w:r>
            <w:proofErr w:type="spellEnd"/>
            <w:r w:rsidRPr="00DA7395">
              <w:rPr>
                <w:rFonts w:eastAsia="Calibri"/>
                <w:sz w:val="20"/>
                <w:szCs w:val="20"/>
              </w:rPr>
              <w:t xml:space="preserve"> </w:t>
            </w:r>
            <w:proofErr w:type="spellStart"/>
            <w:r w:rsidRPr="00DA7395">
              <w:rPr>
                <w:rFonts w:eastAsia="Calibri"/>
                <w:sz w:val="20"/>
                <w:szCs w:val="20"/>
              </w:rPr>
              <w:t>Originator</w:t>
            </w:r>
            <w:proofErr w:type="spellEnd"/>
            <w:r w:rsidRPr="00DA7395">
              <w:rPr>
                <w:rFonts w:eastAsia="Calibri"/>
                <w:sz w:val="20"/>
                <w:szCs w:val="20"/>
              </w:rPr>
              <w:t xml:space="preserve"> </w:t>
            </w:r>
            <w:proofErr w:type="spellStart"/>
            <w:r w:rsidRPr="00DA7395">
              <w:rPr>
                <w:rFonts w:eastAsia="Calibri"/>
                <w:sz w:val="20"/>
                <w:szCs w:val="20"/>
              </w:rPr>
              <w:t>Signature</w:t>
            </w:r>
            <w:proofErr w:type="spellEnd"/>
          </w:p>
        </w:tc>
      </w:tr>
      <w:tr w:rsidR="002E17C5" w:rsidRPr="00DA7395" w:rsidTr="00D155EA">
        <w:trPr>
          <w:trHeight w:val="719"/>
        </w:trPr>
        <w:tc>
          <w:tcPr>
            <w:tcW w:w="4674" w:type="dxa"/>
            <w:tcBorders>
              <w:top w:val="single" w:sz="4" w:space="0" w:color="auto"/>
              <w:bottom w:val="single" w:sz="4" w:space="0" w:color="auto"/>
            </w:tcBorders>
          </w:tcPr>
          <w:p w:rsidR="002E17C5" w:rsidRPr="00D155EA" w:rsidRDefault="002E17C5" w:rsidP="00D155EA">
            <w:pPr>
              <w:spacing w:line="480" w:lineRule="auto"/>
              <w:ind w:left="454"/>
              <w:rPr>
                <w:rFonts w:eastAsia="Calibri"/>
                <w:sz w:val="20"/>
                <w:szCs w:val="20"/>
              </w:rPr>
            </w:pPr>
            <w:r w:rsidRPr="00DA7395">
              <w:rPr>
                <w:rFonts w:eastAsia="Calibri"/>
                <w:sz w:val="20"/>
                <w:szCs w:val="20"/>
              </w:rPr>
              <w:t xml:space="preserve">Project Manager </w:t>
            </w:r>
            <w:proofErr w:type="spellStart"/>
            <w:r w:rsidRPr="00DA7395">
              <w:rPr>
                <w:rFonts w:eastAsia="Calibri"/>
                <w:sz w:val="20"/>
                <w:szCs w:val="20"/>
              </w:rPr>
              <w:t>Name</w:t>
            </w:r>
            <w:proofErr w:type="spellEnd"/>
          </w:p>
        </w:tc>
        <w:tc>
          <w:tcPr>
            <w:tcW w:w="283" w:type="dxa"/>
          </w:tcPr>
          <w:p w:rsidR="002E17C5" w:rsidRPr="00DA7395" w:rsidRDefault="002E17C5" w:rsidP="006D0169">
            <w:pPr>
              <w:ind w:left="454"/>
              <w:rPr>
                <w:rFonts w:eastAsia="Arial"/>
                <w:u w:val="single" w:color="000000"/>
              </w:rPr>
            </w:pPr>
          </w:p>
        </w:tc>
        <w:tc>
          <w:tcPr>
            <w:tcW w:w="4541"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 xml:space="preserve">Sponsor </w:t>
            </w:r>
            <w:proofErr w:type="spellStart"/>
            <w:r w:rsidRPr="00DA7395">
              <w:rPr>
                <w:rFonts w:eastAsia="Calibri"/>
                <w:sz w:val="20"/>
                <w:szCs w:val="20"/>
              </w:rPr>
              <w:t>or</w:t>
            </w:r>
            <w:proofErr w:type="spellEnd"/>
            <w:r w:rsidRPr="00DA7395">
              <w:rPr>
                <w:rFonts w:eastAsia="Calibri"/>
                <w:sz w:val="20"/>
                <w:szCs w:val="20"/>
              </w:rPr>
              <w:t xml:space="preserve"> </w:t>
            </w:r>
            <w:proofErr w:type="spellStart"/>
            <w:r w:rsidRPr="00DA7395">
              <w:rPr>
                <w:rFonts w:eastAsia="Calibri"/>
                <w:sz w:val="20"/>
                <w:szCs w:val="20"/>
              </w:rPr>
              <w:t>Originator</w:t>
            </w:r>
            <w:proofErr w:type="spellEnd"/>
            <w:r w:rsidRPr="00DA7395">
              <w:rPr>
                <w:rFonts w:eastAsia="Calibri"/>
                <w:sz w:val="20"/>
                <w:szCs w:val="20"/>
              </w:rPr>
              <w:t xml:space="preserve"> </w:t>
            </w:r>
            <w:proofErr w:type="spellStart"/>
            <w:r w:rsidRPr="00DA7395">
              <w:rPr>
                <w:rFonts w:eastAsia="Calibri"/>
                <w:sz w:val="20"/>
                <w:szCs w:val="20"/>
              </w:rPr>
              <w:t>Name</w:t>
            </w:r>
            <w:proofErr w:type="spellEnd"/>
          </w:p>
        </w:tc>
      </w:tr>
      <w:tr w:rsidR="002E17C5" w:rsidRPr="00DA7395" w:rsidTr="00D155EA">
        <w:tc>
          <w:tcPr>
            <w:tcW w:w="4674" w:type="dxa"/>
            <w:tcBorders>
              <w:top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Date</w:t>
            </w:r>
          </w:p>
        </w:tc>
        <w:tc>
          <w:tcPr>
            <w:tcW w:w="283" w:type="dxa"/>
          </w:tcPr>
          <w:p w:rsidR="002E17C5" w:rsidRPr="00DA7395" w:rsidRDefault="002E17C5" w:rsidP="006D0169">
            <w:pPr>
              <w:ind w:left="454"/>
              <w:rPr>
                <w:rFonts w:eastAsia="Calibri"/>
                <w:sz w:val="20"/>
                <w:szCs w:val="20"/>
              </w:rPr>
            </w:pPr>
          </w:p>
        </w:tc>
        <w:tc>
          <w:tcPr>
            <w:tcW w:w="4541" w:type="dxa"/>
            <w:tcBorders>
              <w:top w:val="single" w:sz="4" w:space="0" w:color="auto"/>
            </w:tcBorders>
          </w:tcPr>
          <w:p w:rsidR="002E17C5" w:rsidRPr="00DA7395" w:rsidRDefault="002E17C5" w:rsidP="006D0169">
            <w:pPr>
              <w:ind w:left="454"/>
              <w:rPr>
                <w:rFonts w:eastAsia="Calibri"/>
                <w:sz w:val="20"/>
                <w:szCs w:val="20"/>
              </w:rPr>
            </w:pPr>
            <w:r w:rsidRPr="00DA7395">
              <w:rPr>
                <w:rFonts w:eastAsia="Calibri"/>
                <w:sz w:val="20"/>
                <w:szCs w:val="20"/>
              </w:rPr>
              <w:t>Date</w:t>
            </w:r>
          </w:p>
        </w:tc>
      </w:tr>
    </w:tbl>
    <w:p w:rsidR="002E17C5" w:rsidRPr="00DA7395" w:rsidRDefault="002E17C5" w:rsidP="002E17C5"/>
    <w:p w:rsidR="002E17C5" w:rsidRPr="00D17396" w:rsidRDefault="002E17C5" w:rsidP="00D17396">
      <w:pPr>
        <w:pStyle w:val="Ttulo2"/>
      </w:pPr>
      <w:bookmarkStart w:id="300" w:name="_Toc7014492"/>
      <w:bookmarkStart w:id="301" w:name="_Toc8668693"/>
      <w:r w:rsidRPr="00D17396">
        <w:lastRenderedPageBreak/>
        <w:t>Identificación de interesados</w:t>
      </w:r>
      <w:bookmarkEnd w:id="300"/>
      <w:bookmarkEnd w:id="301"/>
    </w:p>
    <w:p w:rsidR="002E17C5" w:rsidRPr="00DA7395" w:rsidRDefault="002E17C5" w:rsidP="00D17396"/>
    <w:p w:rsidR="002E17C5" w:rsidRPr="00DA7395" w:rsidRDefault="002E17C5" w:rsidP="00D17396">
      <w:r w:rsidRPr="00DA7395">
        <w:t xml:space="preserve">Esta </w:t>
      </w:r>
      <w:r w:rsidR="00D17396" w:rsidRPr="00DA7395">
        <w:t>sección presenta</w:t>
      </w:r>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D17396"/>
    <w:p w:rsidR="002E17C5" w:rsidRPr="00DA7395" w:rsidRDefault="002E17C5" w:rsidP="00D17396">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00BF268F" w:rsidRPr="00BF268F">
            <w:rPr>
              <w:noProof/>
            </w:rPr>
            <w:t>(Sanín Angel)</w:t>
          </w:r>
          <w:r w:rsidRPr="00DA7395">
            <w:fldChar w:fldCharType="end"/>
          </w:r>
        </w:sdtContent>
      </w:sdt>
      <w:r w:rsidRPr="00DA7395">
        <w:t>, la valoración de expectativas, fuerzas y resultantes se definen así:</w:t>
      </w:r>
    </w:p>
    <w:p w:rsidR="002E17C5" w:rsidRPr="00DA7395" w:rsidRDefault="002E17C5" w:rsidP="00D17396">
      <w:pPr>
        <w:rPr>
          <w:i/>
          <w:u w:val="single"/>
        </w:rPr>
      </w:pPr>
    </w:p>
    <w:p w:rsidR="002E17C5" w:rsidRPr="00DA7395" w:rsidRDefault="002E17C5" w:rsidP="00AC3099">
      <w:pPr>
        <w:pStyle w:val="Prrafodelista"/>
        <w:numPr>
          <w:ilvl w:val="0"/>
          <w:numId w:val="81"/>
        </w:numPr>
        <w:ind w:left="360"/>
      </w:pPr>
      <w:r w:rsidRPr="00D17396">
        <w:rPr>
          <w:i/>
          <w:u w:val="single"/>
        </w:rPr>
        <w:t>Expectativa:</w:t>
      </w:r>
      <w:r w:rsidRPr="00DA7395">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D17396"/>
    <w:p w:rsidR="002E17C5" w:rsidRPr="00DA7395" w:rsidRDefault="002E17C5" w:rsidP="00AC3099">
      <w:pPr>
        <w:pStyle w:val="Prrafodelista"/>
        <w:numPr>
          <w:ilvl w:val="0"/>
          <w:numId w:val="81"/>
        </w:numPr>
        <w:ind w:left="360"/>
      </w:pPr>
      <w:r w:rsidRPr="00D17396">
        <w:rPr>
          <w:i/>
          <w:u w:val="single"/>
        </w:rPr>
        <w:t>Fuerza</w:t>
      </w:r>
      <w:r w:rsidRPr="00DA7395">
        <w:t>: Capacidad de influir de alguna forma en el proyecto.</w:t>
      </w:r>
    </w:p>
    <w:p w:rsidR="002E17C5" w:rsidRPr="00DA7395" w:rsidRDefault="002E17C5" w:rsidP="00D17396"/>
    <w:p w:rsidR="002E17C5" w:rsidRPr="00DA7395" w:rsidRDefault="002E17C5" w:rsidP="00AC3099">
      <w:pPr>
        <w:pStyle w:val="Prrafodelista"/>
        <w:numPr>
          <w:ilvl w:val="0"/>
          <w:numId w:val="81"/>
        </w:numPr>
        <w:ind w:left="360"/>
      </w:pPr>
      <w:r w:rsidRPr="00D17396">
        <w:rPr>
          <w:i/>
          <w:u w:val="single"/>
        </w:rPr>
        <w:t>Posición Potencial:</w:t>
      </w:r>
    </w:p>
    <w:p w:rsidR="002E17C5" w:rsidRPr="00DA7395" w:rsidRDefault="002E17C5" w:rsidP="002E17C5">
      <w:pPr>
        <w:ind w:left="454"/>
        <w:rPr>
          <w:i/>
          <w:u w:val="single"/>
        </w:rPr>
      </w:pPr>
    </w:p>
    <w:p w:rsidR="002E17C5" w:rsidRPr="00DA7395" w:rsidRDefault="002E17C5" w:rsidP="00AC3099">
      <w:pPr>
        <w:numPr>
          <w:ilvl w:val="0"/>
          <w:numId w:val="20"/>
        </w:numPr>
        <w:spacing w:line="240" w:lineRule="auto"/>
        <w:ind w:left="814"/>
      </w:pPr>
      <w:r w:rsidRPr="00DA7395">
        <w:t>Favorecedores (adeptos): Resultante entre 25 y 9.</w:t>
      </w:r>
    </w:p>
    <w:p w:rsidR="002E17C5" w:rsidRPr="00DA7395" w:rsidRDefault="002E17C5" w:rsidP="002E17C5">
      <w:pPr>
        <w:ind w:left="814"/>
      </w:pPr>
    </w:p>
    <w:p w:rsidR="002E17C5" w:rsidRPr="00DA7395" w:rsidRDefault="002E17C5" w:rsidP="00AC3099">
      <w:pPr>
        <w:numPr>
          <w:ilvl w:val="0"/>
          <w:numId w:val="20"/>
        </w:numPr>
        <w:spacing w:line="240" w:lineRule="auto"/>
        <w:ind w:left="814"/>
      </w:pPr>
      <w:r w:rsidRPr="00DA7395">
        <w:t>Indiferentes (neutros): Resultante entre 8 y -8.</w:t>
      </w:r>
    </w:p>
    <w:p w:rsidR="002E17C5" w:rsidRPr="00DA7395" w:rsidRDefault="002E17C5" w:rsidP="002E17C5">
      <w:pPr>
        <w:ind w:left="814"/>
      </w:pPr>
    </w:p>
    <w:p w:rsidR="002E17C5" w:rsidRPr="00DA7395" w:rsidRDefault="002E17C5" w:rsidP="00AC3099">
      <w:pPr>
        <w:numPr>
          <w:ilvl w:val="0"/>
          <w:numId w:val="20"/>
        </w:numPr>
        <w:spacing w:line="240" w:lineRule="auto"/>
        <w:ind w:left="814"/>
      </w:pPr>
      <w:r w:rsidRPr="00DA7395">
        <w:t>Opositores (obstaculizadores): Resultante entre -9 y -25</w:t>
      </w:r>
    </w:p>
    <w:p w:rsidR="002E17C5" w:rsidRPr="00DA7395" w:rsidRDefault="002E17C5" w:rsidP="002E17C5">
      <w:pPr>
        <w:ind w:left="454"/>
      </w:pPr>
    </w:p>
    <w:p w:rsidR="002E17C5" w:rsidRPr="00DA7395" w:rsidRDefault="002E17C5" w:rsidP="002E17C5">
      <w:pPr>
        <w:ind w:firstLine="0"/>
      </w:pPr>
    </w:p>
    <w:p w:rsidR="002E17C5" w:rsidRPr="00DA7395" w:rsidRDefault="002E17C5" w:rsidP="002E17C5">
      <w:pPr>
        <w:ind w:left="454" w:firstLine="0"/>
      </w:pPr>
      <w:r w:rsidRPr="00DA7395">
        <w:t xml:space="preserve">En la </w:t>
      </w:r>
      <w:r w:rsidR="00A344FD">
        <w:fldChar w:fldCharType="begin"/>
      </w:r>
      <w:r w:rsidR="00A344FD">
        <w:instrText xml:space="preserve"> REF _Ref9461753 \h </w:instrText>
      </w:r>
      <w:r w:rsidR="00A344FD">
        <w:fldChar w:fldCharType="separate"/>
      </w:r>
      <w:r w:rsidR="00A344FD">
        <w:t xml:space="preserve">Tabla </w:t>
      </w:r>
      <w:r w:rsidR="00A344FD">
        <w:rPr>
          <w:noProof/>
        </w:rPr>
        <w:t>45</w:t>
      </w:r>
      <w:r w:rsidR="00A344FD">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1"/>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302" w:name="_Ref521568591"/>
      <w:bookmarkStart w:id="303" w:name="_Toc7014565"/>
      <w:bookmarkStart w:id="304" w:name="_Toc8668764"/>
      <w:bookmarkStart w:id="305" w:name="_Ref9461753"/>
      <w:r>
        <w:lastRenderedPageBreak/>
        <w:t xml:space="preserve">Tabla </w:t>
      </w:r>
      <w:fldSimple w:instr=" SEQ Tabla \* ARABIC ">
        <w:r w:rsidR="005D6A16">
          <w:rPr>
            <w:noProof/>
          </w:rPr>
          <w:t>45</w:t>
        </w:r>
      </w:fldSimple>
      <w:bookmarkEnd w:id="305"/>
      <w:r w:rsidR="002E17C5" w:rsidRPr="00DA7395">
        <w:t>. Matriz de involucrados</w:t>
      </w:r>
      <w:bookmarkEnd w:id="302"/>
      <w:bookmarkEnd w:id="303"/>
      <w:bookmarkEnd w:id="304"/>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DA7395"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Inversionista - cliente</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ocios</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Proveedor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Comun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Huéspedes del hote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Funcionarios del hotel</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Alcaldía de Bogotá</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ecretaria de movil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r w:rsidR="004734C0" w:rsidRPr="00DA7395">
              <w:rPr>
                <w:color w:val="auto"/>
              </w:rPr>
              <w:t>de tarifas</w:t>
            </w:r>
            <w:r w:rsidRPr="00DA7395">
              <w:rPr>
                <w:color w:val="auto"/>
              </w:rPr>
              <w:t xml:space="preserve"> y Normativi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bl>
    <w:p w:rsidR="002E17C5" w:rsidRPr="00DA7395" w:rsidRDefault="002E17C5" w:rsidP="00202601">
      <w:pPr>
        <w:pStyle w:val="fuenteref"/>
      </w:pPr>
      <w:r w:rsidRPr="00DA7395">
        <w:t>Fuente: Construcción de los autores</w:t>
      </w:r>
    </w:p>
    <w:p w:rsidR="00A26D8B" w:rsidRDefault="00A26D8B"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DA7395" w:rsidTr="00504BE7">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A26D8B" w:rsidRPr="00DA7395" w:rsidRDefault="00A26D8B" w:rsidP="00504BE7">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A26D8B" w:rsidRPr="00DA7395" w:rsidRDefault="00A26D8B"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Secretaría de obras públicas del distrito</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obras publicas</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A26D8B" w:rsidRPr="00DA7395" w:rsidTr="00504BE7">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Curaduría urbana</w:t>
            </w:r>
          </w:p>
        </w:tc>
        <w:tc>
          <w:tcPr>
            <w:tcW w:w="2545"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la licencia de construcción</w:t>
            </w:r>
          </w:p>
        </w:tc>
        <w:tc>
          <w:tcPr>
            <w:tcW w:w="132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131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Tramitar correctamente la licencia de construcción</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Compañía de seguros</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gurar bienes y servicios</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un portafolio completo de aseguramiento de bienes</w:t>
            </w:r>
          </w:p>
        </w:tc>
      </w:tr>
      <w:tr w:rsidR="00A26D8B" w:rsidRPr="00DA7395" w:rsidTr="00504BE7">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Bancos prestamistas</w:t>
            </w:r>
          </w:p>
        </w:tc>
        <w:tc>
          <w:tcPr>
            <w:tcW w:w="2545"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umplimiento en pagos de prestamos </w:t>
            </w:r>
          </w:p>
        </w:tc>
        <w:tc>
          <w:tcPr>
            <w:tcW w:w="132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87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arantiza la asignación de dinero mensual</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Director administrativo</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ministración de recursos humanos, físicos y financieros</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A26D8B" w:rsidRPr="00DA7395" w:rsidTr="00504BE7">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jefe de calidad</w:t>
            </w:r>
          </w:p>
        </w:tc>
        <w:tc>
          <w:tcPr>
            <w:tcW w:w="2545"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 los procesos y procedimientos de la calidad</w:t>
            </w:r>
          </w:p>
        </w:tc>
        <w:tc>
          <w:tcPr>
            <w:tcW w:w="132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quisición de normas técnicas para la actualización de información.</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Profesional HSEQ</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elar por calidad, salud y seguridad en el trabajo y medio ambiente</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r la certificación de todo el equipo de trabajo en buenas prácticas de HSEQ</w:t>
            </w:r>
          </w:p>
        </w:tc>
      </w:tr>
      <w:tr w:rsidR="00A26D8B" w:rsidRPr="00DA7395" w:rsidTr="00504BE7">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Jefe de talento humano</w:t>
            </w:r>
          </w:p>
        </w:tc>
        <w:tc>
          <w:tcPr>
            <w:tcW w:w="2545"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l talento humano</w:t>
            </w:r>
          </w:p>
        </w:tc>
        <w:tc>
          <w:tcPr>
            <w:tcW w:w="132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Auxiliar contable</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a la contabilidad del proyecto y la operación</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A26D8B" w:rsidRPr="00DA7395" w:rsidTr="00504BE7">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Asesor jurídico</w:t>
            </w:r>
          </w:p>
        </w:tc>
        <w:tc>
          <w:tcPr>
            <w:tcW w:w="2545"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sor en temas jurídicos</w:t>
            </w:r>
          </w:p>
        </w:tc>
        <w:tc>
          <w:tcPr>
            <w:tcW w:w="132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A26D8B"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504BE7">
            <w:pPr>
              <w:pStyle w:val="tabla"/>
              <w:rPr>
                <w:color w:val="auto"/>
              </w:rPr>
            </w:pPr>
            <w:r w:rsidRPr="00DA7395">
              <w:rPr>
                <w:color w:val="auto"/>
              </w:rPr>
              <w:t>Director de obra</w:t>
            </w:r>
          </w:p>
        </w:tc>
        <w:tc>
          <w:tcPr>
            <w:tcW w:w="2545"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r la ejecución de tareas del proyecto</w:t>
            </w:r>
          </w:p>
        </w:tc>
        <w:tc>
          <w:tcPr>
            <w:tcW w:w="132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bl>
    <w:p w:rsidR="00061C7F" w:rsidRPr="00DA7395" w:rsidRDefault="00061C7F" w:rsidP="00061C7F">
      <w:pPr>
        <w:pStyle w:val="fuenteref"/>
      </w:pPr>
      <w:r w:rsidRPr="00DA7395">
        <w:t>Fuente: Construcción de los autores</w:t>
      </w:r>
    </w:p>
    <w:p w:rsidR="00061C7F" w:rsidRDefault="00061C7F">
      <w:pPr>
        <w:spacing w:line="240" w:lineRule="auto"/>
        <w:rPr>
          <w:i/>
          <w:sz w:val="16"/>
          <w:lang w:eastAsia="es-CO"/>
        </w:rPr>
      </w:pPr>
      <w:r>
        <w:br w:type="page"/>
      </w:r>
    </w:p>
    <w:p w:rsidR="00A26D8B" w:rsidRDefault="00061C7F"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DA7395" w:rsidTr="00504BE7">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061C7F" w:rsidRPr="00DA7395" w:rsidRDefault="00061C7F" w:rsidP="00504BE7">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061C7F" w:rsidRPr="00DA7395" w:rsidRDefault="00061C7F" w:rsidP="00504BE7">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061C7F"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504BE7">
            <w:pPr>
              <w:pStyle w:val="tabla"/>
              <w:rPr>
                <w:color w:val="auto"/>
              </w:rPr>
            </w:pPr>
            <w:r w:rsidRPr="00DA7395">
              <w:rPr>
                <w:color w:val="auto"/>
              </w:rPr>
              <w:t>Jefe de ingeniería</w:t>
            </w:r>
          </w:p>
        </w:tc>
        <w:tc>
          <w:tcPr>
            <w:tcW w:w="2545"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ción de las actividades electromecánicas</w:t>
            </w:r>
          </w:p>
        </w:tc>
        <w:tc>
          <w:tcPr>
            <w:tcW w:w="132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061C7F" w:rsidRPr="00DA7395" w:rsidTr="00504BE7">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504BE7">
            <w:pPr>
              <w:pStyle w:val="tabla"/>
              <w:rPr>
                <w:color w:val="auto"/>
              </w:rPr>
            </w:pPr>
            <w:r w:rsidRPr="00DA7395">
              <w:rPr>
                <w:color w:val="auto"/>
              </w:rPr>
              <w:t>Tecnólogo civil</w:t>
            </w:r>
          </w:p>
        </w:tc>
        <w:tc>
          <w:tcPr>
            <w:tcW w:w="2545"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obra civil según lo planeado</w:t>
            </w:r>
          </w:p>
        </w:tc>
        <w:tc>
          <w:tcPr>
            <w:tcW w:w="1329"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504BE7">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504BE7">
            <w:pPr>
              <w:pStyle w:val="tabla"/>
              <w:rPr>
                <w:color w:val="auto"/>
              </w:rPr>
            </w:pPr>
            <w:r w:rsidRPr="00DA7395">
              <w:rPr>
                <w:color w:val="auto"/>
              </w:rPr>
              <w:t>Tecnólogo de sistemas</w:t>
            </w:r>
          </w:p>
        </w:tc>
        <w:tc>
          <w:tcPr>
            <w:tcW w:w="2545"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lecomunicaciones y manejo de datos</w:t>
            </w:r>
          </w:p>
        </w:tc>
        <w:tc>
          <w:tcPr>
            <w:tcW w:w="132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504BE7">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504BE7">
            <w:pPr>
              <w:pStyle w:val="tabla"/>
              <w:rPr>
                <w:color w:val="auto"/>
              </w:rPr>
            </w:pPr>
            <w:r w:rsidRPr="00DA7395">
              <w:rPr>
                <w:color w:val="auto"/>
              </w:rPr>
              <w:t>Tecnólogo electromecánico</w:t>
            </w:r>
          </w:p>
        </w:tc>
        <w:tc>
          <w:tcPr>
            <w:tcW w:w="2545"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mas eléctricos y mecánicos del proyecto</w:t>
            </w:r>
          </w:p>
        </w:tc>
        <w:tc>
          <w:tcPr>
            <w:tcW w:w="1329"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504BE7">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504BE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504BE7">
            <w:pPr>
              <w:pStyle w:val="tabla"/>
              <w:rPr>
                <w:color w:val="auto"/>
              </w:rPr>
            </w:pPr>
            <w:r w:rsidRPr="00DA7395">
              <w:rPr>
                <w:color w:val="auto"/>
              </w:rPr>
              <w:t>Grupo de apoyo - ayudantes</w:t>
            </w:r>
          </w:p>
        </w:tc>
        <w:tc>
          <w:tcPr>
            <w:tcW w:w="2545"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tareas de acuerdo a lo planeado</w:t>
            </w:r>
          </w:p>
        </w:tc>
        <w:tc>
          <w:tcPr>
            <w:tcW w:w="132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219"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1316"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061C7F" w:rsidRPr="00DA7395" w:rsidRDefault="00061C7F" w:rsidP="00504BE7">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informado sobre los planes de bienestar a empleados.</w:t>
            </w:r>
          </w:p>
        </w:tc>
      </w:tr>
    </w:tbl>
    <w:p w:rsidR="00061C7F" w:rsidRPr="00DA7395" w:rsidRDefault="00061C7F" w:rsidP="00061C7F">
      <w:pPr>
        <w:pStyle w:val="fuenteref"/>
      </w:pPr>
      <w:r w:rsidRPr="00DA7395">
        <w:t>Fuente: Construcción de los autores</w:t>
      </w: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A618CC" w:rsidRDefault="002E17C5" w:rsidP="00A618CC">
      <w:pPr>
        <w:pStyle w:val="Ttulo3"/>
      </w:pPr>
      <w:bookmarkStart w:id="306" w:name="_Toc7014493"/>
      <w:bookmarkStart w:id="307" w:name="_Toc8668694"/>
      <w:r w:rsidRPr="00A618CC">
        <w:lastRenderedPageBreak/>
        <w:t>Matriz poder-interés</w:t>
      </w:r>
      <w:bookmarkEnd w:id="306"/>
      <w:bookmarkEnd w:id="307"/>
      <w:r w:rsidRPr="00A618CC">
        <w:t xml:space="preserve"> </w:t>
      </w:r>
    </w:p>
    <w:p w:rsidR="002E17C5" w:rsidRPr="00DA7395" w:rsidRDefault="002E17C5" w:rsidP="00A618CC"/>
    <w:p w:rsidR="002E17C5" w:rsidRPr="00DA7395" w:rsidRDefault="002E17C5" w:rsidP="00A618CC">
      <w:r w:rsidRPr="00DA7395">
        <w:t xml:space="preserve">La </w:t>
      </w:r>
      <w:r w:rsidRPr="00DA7395">
        <w:fldChar w:fldCharType="begin"/>
      </w:r>
      <w:r w:rsidRPr="00DA7395">
        <w:instrText xml:space="preserve"> REF _Ref477473033 \h  \* MERGEFORMAT </w:instrText>
      </w:r>
      <w:r w:rsidRPr="00DA7395">
        <w:fldChar w:fldCharType="separate"/>
      </w:r>
      <w:r w:rsidR="00385DDB">
        <w:rPr>
          <w:bCs/>
          <w:lang w:val="es-ES"/>
        </w:rPr>
        <w:fldChar w:fldCharType="begin"/>
      </w:r>
      <w:r w:rsidR="00385DDB">
        <w:instrText xml:space="preserve"> REF _Ref9461944 \h </w:instrText>
      </w:r>
      <w:r w:rsidR="00385DDB">
        <w:rPr>
          <w:bCs/>
          <w:lang w:val="es-ES"/>
        </w:rPr>
      </w:r>
      <w:r w:rsidR="00385DDB">
        <w:rPr>
          <w:bCs/>
          <w:lang w:val="es-ES"/>
        </w:rPr>
        <w:fldChar w:fldCharType="separate"/>
      </w:r>
      <w:r w:rsidR="00385DDB">
        <w:t xml:space="preserve">Figura </w:t>
      </w:r>
      <w:r w:rsidR="00385DDB">
        <w:rPr>
          <w:noProof/>
        </w:rPr>
        <w:t>33</w:t>
      </w:r>
      <w:r w:rsidR="00385DDB">
        <w:rPr>
          <w:bCs/>
          <w:lang w:val="es-ES"/>
        </w:rPr>
        <w:fldChar w:fldCharType="end"/>
      </w:r>
      <w:r w:rsidR="00385DDB">
        <w:rPr>
          <w:bCs/>
          <w:lang w:val="es-ES"/>
        </w:rPr>
        <w:t>,</w:t>
      </w:r>
      <w:r w:rsidR="00385DDB">
        <w:rPr>
          <w:bCs/>
          <w:lang w:val="es-ES"/>
        </w:rPr>
        <w:fldChar w:fldCharType="begin"/>
      </w:r>
      <w:r w:rsidR="00385DDB">
        <w:rPr>
          <w:bCs/>
          <w:lang w:val="es-ES"/>
        </w:rPr>
        <w:instrText xml:space="preserve"> REF _Ref9461873 \h </w:instrText>
      </w:r>
      <w:r w:rsidR="00385DDB">
        <w:rPr>
          <w:bCs/>
          <w:lang w:val="es-ES"/>
        </w:rPr>
      </w:r>
      <w:r w:rsidR="00385DDB">
        <w:rPr>
          <w:bCs/>
          <w:lang w:val="es-ES"/>
        </w:rPr>
        <w:fldChar w:fldCharType="separate"/>
      </w:r>
      <w:r w:rsidR="00385DDB">
        <w:t xml:space="preserve"> </w:t>
      </w:r>
      <w:r w:rsidR="00385DDB" w:rsidRPr="00DA7395">
        <w:t xml:space="preserve">Estructura </w:t>
      </w:r>
      <w:r w:rsidR="00385DDB">
        <w:t>o</w:t>
      </w:r>
      <w:r w:rsidR="00385DDB" w:rsidRPr="00DA7395">
        <w:t xml:space="preserve">rganizacional u </w:t>
      </w:r>
      <w:r w:rsidR="00385DDB">
        <w:t>o</w:t>
      </w:r>
      <w:r w:rsidR="00385DDB" w:rsidRPr="00DA7395">
        <w:t xml:space="preserve">rganigrama de </w:t>
      </w:r>
      <w:r w:rsidR="00385DDB">
        <w:t>hotel</w:t>
      </w:r>
      <w:r w:rsidR="00385DDB" w:rsidRPr="00DA7395">
        <w:t xml:space="preserve"> </w:t>
      </w:r>
      <w:r w:rsidR="00385DDB" w:rsidRPr="00EF719A">
        <w:rPr>
          <w:i/>
        </w:rPr>
        <w:t>Black Tower Premium</w:t>
      </w:r>
      <w:r w:rsidR="00385DDB">
        <w:t>.</w:t>
      </w:r>
      <w:r w:rsidR="00385DDB">
        <w:rPr>
          <w:bCs/>
          <w:lang w:val="es-ES"/>
        </w:rPr>
        <w:fldChar w:fldCharType="end"/>
      </w:r>
      <w:r w:rsidRPr="00DA7395">
        <w:fldChar w:fldCharType="end"/>
      </w:r>
      <w:r w:rsidRPr="00DA7395">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A618CC"/>
    <w:p w:rsidR="00B97DC0" w:rsidRDefault="002E17C5" w:rsidP="00A618CC">
      <w:pPr>
        <w:pStyle w:val="Fig"/>
        <w:keepNext/>
        <w:ind w:firstLine="0"/>
      </w:pPr>
      <w:r w:rsidRPr="00DA7395">
        <w:rPr>
          <w:noProof/>
          <w:color w:val="auto"/>
          <w:lang w:val="es-ES_tradnl"/>
        </w:rPr>
        <w:drawing>
          <wp:inline distT="0" distB="0" distL="0" distR="0" wp14:anchorId="1652B72B" wp14:editId="7E49B9A5">
            <wp:extent cx="5830784" cy="192981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96DAC541-7B7A-43D3-8B79-37D633B846F1}">
                          <asvg:svgBlip xmlns:asvg="http://schemas.microsoft.com/office/drawing/2016/SVG/main" r:embed="rId83"/>
                        </a:ext>
                      </a:extLst>
                    </a:blip>
                    <a:stretch>
                      <a:fillRect/>
                    </a:stretch>
                  </pic:blipFill>
                  <pic:spPr>
                    <a:xfrm>
                      <a:off x="0" y="0"/>
                      <a:ext cx="5863286" cy="1940567"/>
                    </a:xfrm>
                    <a:prstGeom prst="rect">
                      <a:avLst/>
                    </a:prstGeom>
                  </pic:spPr>
                </pic:pic>
              </a:graphicData>
            </a:graphic>
          </wp:inline>
        </w:drawing>
      </w:r>
    </w:p>
    <w:p w:rsidR="00B97DC0" w:rsidRPr="00DA7395" w:rsidRDefault="00B97DC0" w:rsidP="00202601">
      <w:pPr>
        <w:pStyle w:val="fuenteref"/>
      </w:pPr>
      <w:bookmarkStart w:id="308" w:name="_Ref9461944"/>
      <w:r>
        <w:t xml:space="preserve">Figura </w:t>
      </w:r>
      <w:fldSimple w:instr=" SEQ Figura \* ARABIC ">
        <w:r w:rsidR="00BF268F">
          <w:rPr>
            <w:noProof/>
          </w:rPr>
          <w:t>33</w:t>
        </w:r>
      </w:fldSimple>
      <w:bookmarkEnd w:id="308"/>
      <w:r>
        <w:t xml:space="preserve">. </w:t>
      </w:r>
      <w:r w:rsidRPr="00DA7395">
        <w:t>Matriz poder – interés.</w:t>
      </w:r>
    </w:p>
    <w:p w:rsidR="002E17C5" w:rsidRPr="00DA7395" w:rsidRDefault="002E17C5" w:rsidP="00202601">
      <w:pPr>
        <w:pStyle w:val="fuenteref"/>
      </w:pPr>
      <w:r w:rsidRPr="00DA7395">
        <w:t>Fuente: Construcción de los autores</w:t>
      </w:r>
    </w:p>
    <w:p w:rsidR="002E17C5" w:rsidRPr="00DA7395" w:rsidRDefault="002E17C5" w:rsidP="00A618CC"/>
    <w:p w:rsidR="002E17C5" w:rsidRPr="00DA7395" w:rsidRDefault="002E17C5" w:rsidP="00A618CC">
      <w:r w:rsidRPr="00DA7395">
        <w:t xml:space="preserve">En la </w:t>
      </w:r>
      <w:r w:rsidR="00A618CC">
        <w:fldChar w:fldCharType="begin"/>
      </w:r>
      <w:r w:rsidR="00A618CC">
        <w:instrText xml:space="preserve"> REF _Ref9462994 \h </w:instrText>
      </w:r>
      <w:r w:rsidR="00A618CC">
        <w:fldChar w:fldCharType="separate"/>
      </w:r>
      <w:r w:rsidR="00A618CC">
        <w:t xml:space="preserve">Tabla </w:t>
      </w:r>
      <w:r w:rsidR="00A618CC">
        <w:rPr>
          <w:noProof/>
        </w:rPr>
        <w:t>33</w:t>
      </w:r>
      <w:r w:rsidR="00A618CC">
        <w:fldChar w:fldCharType="end"/>
      </w:r>
      <w:r w:rsidRPr="00DA7395">
        <w:t>, se observan cuatro cuadrantes en los cuales se ubican los interesados y se plantean algunas estrategias para su gestión.</w:t>
      </w:r>
    </w:p>
    <w:p w:rsidR="002E17C5" w:rsidRPr="00DA7395" w:rsidRDefault="002E17C5" w:rsidP="00A618CC"/>
    <w:p w:rsidR="002E17C5" w:rsidRPr="00DA7395" w:rsidRDefault="002E17C5" w:rsidP="00A618CC">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A618CC"/>
    <w:p w:rsidR="002E17C5" w:rsidRPr="00DA7395" w:rsidRDefault="002E17C5" w:rsidP="00A618CC">
      <w:r w:rsidRPr="00DA7395">
        <w:rPr>
          <w:i/>
          <w:u w:val="single"/>
        </w:rPr>
        <w:t>Poder alto – interés alto:</w:t>
      </w:r>
      <w:r w:rsidRPr="00DA7395">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A618CC"/>
    <w:p w:rsidR="002E17C5" w:rsidRPr="00DA7395" w:rsidRDefault="002E17C5" w:rsidP="005239DD">
      <w:r w:rsidRPr="00DA7395">
        <w:rPr>
          <w:i/>
          <w:u w:val="single"/>
        </w:rPr>
        <w:lastRenderedPageBreak/>
        <w:t>Poder bajo - interés bajo:</w:t>
      </w:r>
      <w:r w:rsidRPr="00DA7395">
        <w:t xml:space="preserve"> mantener la expectativa y estimular el incremento del interés hacia el proyecto, dar a conocer avances generales del proyecto, escuchar observaciones y sugerencias.</w:t>
      </w:r>
    </w:p>
    <w:p w:rsidR="002E17C5" w:rsidRPr="00DA7395" w:rsidRDefault="002E17C5" w:rsidP="005239DD"/>
    <w:p w:rsidR="002E17C5" w:rsidRPr="00DA7395" w:rsidRDefault="002E17C5" w:rsidP="005239DD">
      <w:r w:rsidRPr="00DA7395">
        <w:rPr>
          <w:i/>
          <w:u w:val="single"/>
        </w:rPr>
        <w:t>Poder bajo - interés alto:</w:t>
      </w:r>
      <w:r w:rsidRPr="00DA7395">
        <w:t xml:space="preserve"> Es necesario gestionar las comunicaciones para mantener a los interesados informados de lo que sucede en cada fase del proyecto.</w:t>
      </w:r>
    </w:p>
    <w:p w:rsidR="002E17C5" w:rsidRDefault="002E17C5" w:rsidP="005239DD"/>
    <w:p w:rsidR="0043472E" w:rsidRPr="00DA7395" w:rsidRDefault="0043472E" w:rsidP="005239DD"/>
    <w:p w:rsidR="002E17C5" w:rsidRPr="00C31B2A" w:rsidRDefault="002E17C5" w:rsidP="00C31B2A">
      <w:pPr>
        <w:pStyle w:val="Ttulo2"/>
      </w:pPr>
      <w:bookmarkStart w:id="309" w:name="_Toc7014494"/>
      <w:bookmarkStart w:id="310" w:name="_Toc8668695"/>
      <w:r w:rsidRPr="00C31B2A">
        <w:t>Planes de gestión del proyecto</w:t>
      </w:r>
      <w:bookmarkEnd w:id="309"/>
      <w:bookmarkEnd w:id="310"/>
    </w:p>
    <w:p w:rsidR="002E17C5" w:rsidRPr="00DA7395" w:rsidRDefault="002E17C5" w:rsidP="0043472E"/>
    <w:p w:rsidR="002E17C5" w:rsidRPr="00DA7395" w:rsidRDefault="002E17C5" w:rsidP="0043472E">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43472E">
      <w:bookmarkStart w:id="311" w:name="_GoBack"/>
      <w:bookmarkEnd w:id="311"/>
    </w:p>
    <w:p w:rsidR="002E17C5" w:rsidRPr="0043472E" w:rsidRDefault="002E17C5" w:rsidP="0043472E">
      <w:pPr>
        <w:pStyle w:val="Ttulo3"/>
      </w:pPr>
      <w:bookmarkStart w:id="312" w:name="_Toc7014495"/>
      <w:bookmarkStart w:id="313" w:name="_Toc8668696"/>
      <w:r w:rsidRPr="0043472E">
        <w:t>Plan de gestión de Alcance</w:t>
      </w:r>
      <w:bookmarkEnd w:id="312"/>
      <w:bookmarkEnd w:id="313"/>
    </w:p>
    <w:p w:rsidR="002E17C5" w:rsidRPr="00DA7395" w:rsidRDefault="002E17C5" w:rsidP="002E17C5"/>
    <w:p w:rsidR="002E17C5" w:rsidRPr="00DA7395" w:rsidRDefault="002E17C5" w:rsidP="002E17C5">
      <w:r w:rsidRPr="00DA7395">
        <w:t xml:space="preserve">A continuación se detalla el plan de gestión de alcance, y sus componentes </w:t>
      </w:r>
      <w:proofErr w:type="spellStart"/>
      <w:r w:rsidRPr="00DA7395">
        <w:t>mas</w:t>
      </w:r>
      <w:proofErr w:type="spellEnd"/>
      <w:r w:rsidRPr="00DA7395">
        <w:t xml:space="preserve"> relevantes para el proyecto.</w:t>
      </w:r>
    </w:p>
    <w:p w:rsidR="002E17C5" w:rsidRPr="00DA7395" w:rsidRDefault="002E17C5" w:rsidP="002E17C5"/>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2E17C5" w:rsidRPr="00DA7395" w:rsidTr="006D0169">
        <w:trPr>
          <w:jc w:val="center"/>
        </w:trPr>
        <w:tc>
          <w:tcPr>
            <w:tcW w:w="1632" w:type="dxa"/>
            <w:vAlign w:val="center"/>
          </w:tcPr>
          <w:p w:rsidR="002E17C5" w:rsidRPr="00DA7395" w:rsidRDefault="002E17C5" w:rsidP="006D0169">
            <w:pPr>
              <w:ind w:left="-11"/>
              <w:jc w:val="left"/>
              <w:rPr>
                <w:rFonts w:eastAsia="Calibri"/>
                <w:b/>
                <w:bCs/>
                <w:szCs w:val="24"/>
              </w:rPr>
            </w:pPr>
            <w:r w:rsidRPr="00DA7395">
              <w:rPr>
                <w:b/>
                <w:bCs/>
                <w:szCs w:val="24"/>
              </w:rPr>
              <w:t xml:space="preserve">Título del Proyecto: </w:t>
            </w:r>
          </w:p>
        </w:tc>
        <w:tc>
          <w:tcPr>
            <w:tcW w:w="7960" w:type="dxa"/>
            <w:gridSpan w:val="2"/>
            <w:vAlign w:val="bottom"/>
          </w:tcPr>
          <w:p w:rsidR="002E17C5" w:rsidRPr="00DA7395" w:rsidRDefault="002E17C5" w:rsidP="006D0169">
            <w:pPr>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jc w:val="center"/>
        </w:trPr>
        <w:tc>
          <w:tcPr>
            <w:tcW w:w="1632" w:type="dxa"/>
            <w:vAlign w:val="center"/>
          </w:tcPr>
          <w:p w:rsidR="002E17C5" w:rsidRPr="00DA7395" w:rsidRDefault="002E17C5" w:rsidP="006D0169">
            <w:pPr>
              <w:ind w:left="-11"/>
              <w:jc w:val="left"/>
              <w:rPr>
                <w:b/>
                <w:bCs/>
                <w:szCs w:val="24"/>
              </w:rPr>
            </w:pPr>
            <w:r w:rsidRPr="00DA7395">
              <w:rPr>
                <w:b/>
                <w:bCs/>
                <w:szCs w:val="24"/>
              </w:rPr>
              <w:t>Fecha de preparación:</w:t>
            </w:r>
          </w:p>
        </w:tc>
        <w:tc>
          <w:tcPr>
            <w:tcW w:w="7960" w:type="dxa"/>
            <w:gridSpan w:val="2"/>
            <w:vAlign w:val="bottom"/>
          </w:tcPr>
          <w:p w:rsidR="002E17C5" w:rsidRPr="00DA7395" w:rsidRDefault="002E17C5" w:rsidP="006D0169">
            <w:pPr>
              <w:rPr>
                <w:bCs/>
                <w:szCs w:val="24"/>
              </w:rPr>
            </w:pPr>
            <w:r w:rsidRPr="00DA7395">
              <w:rPr>
                <w:bCs/>
                <w:szCs w:val="24"/>
              </w:rPr>
              <w:t>26/04/2019</w:t>
            </w: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400"/>
              <w:rPr>
                <w:rFonts w:eastAsia="Calibri"/>
                <w:b/>
                <w:bCs/>
                <w:szCs w:val="24"/>
              </w:rPr>
            </w:pPr>
            <w:r w:rsidRPr="00DA7395">
              <w:rPr>
                <w:b/>
                <w:bCs/>
                <w:szCs w:val="24"/>
              </w:rPr>
              <w:t>Desarrollo del enunciado del alcance</w:t>
            </w:r>
          </w:p>
        </w:tc>
      </w:tr>
      <w:tr w:rsidR="002E17C5" w:rsidRPr="00DA7395" w:rsidTr="006D0169">
        <w:trPr>
          <w:gridAfter w:val="1"/>
          <w:wAfter w:w="16" w:type="dxa"/>
          <w:trHeight w:val="2244"/>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t>Según el levantamiento de información realizado a los funcionarios y gerencia del hotel, se identificó la necesidad de estacionamientos del hotel Black Tower Bogotá, y en general del sector de Corferias.</w:t>
            </w:r>
          </w:p>
          <w:p w:rsidR="002E17C5" w:rsidRPr="00DA7395" w:rsidRDefault="002E17C5" w:rsidP="006D0169">
            <w:pPr>
              <w:pStyle w:val="Default"/>
              <w:rPr>
                <w:color w:val="auto"/>
                <w:lang w:val="es-ES_tradnl"/>
              </w:rPr>
            </w:pPr>
          </w:p>
          <w:p w:rsidR="002E17C5" w:rsidRPr="00DA7395" w:rsidRDefault="002E17C5" w:rsidP="006D0169">
            <w:pPr>
              <w:pStyle w:val="Default"/>
              <w:rPr>
                <w:color w:val="auto"/>
                <w:lang w:val="es-ES_tradnl"/>
              </w:rPr>
            </w:pPr>
            <w:r w:rsidRPr="00DA7395">
              <w:rPr>
                <w:color w:val="auto"/>
                <w:lang w:val="es-ES_tradnl"/>
              </w:rPr>
              <w:t>Herramientas Utilizadas: Entrevistas e investigación del sector.</w:t>
            </w:r>
          </w:p>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 xml:space="preserve">El enunciado del alcance puede ser consultado en el anexo </w:t>
            </w:r>
            <w:r w:rsidRPr="00DA7395">
              <w:rPr>
                <w:color w:val="auto"/>
                <w:highlight w:val="red"/>
                <w:lang w:val="es-ES_tradnl"/>
              </w:rPr>
              <w:fldChar w:fldCharType="begin"/>
            </w:r>
            <w:r w:rsidRPr="00DA7395">
              <w:rPr>
                <w:color w:val="auto"/>
                <w:lang w:val="es-ES_tradnl"/>
              </w:rPr>
              <w:instrText xml:space="preserve"> REF _Ref7179578 \r \h </w:instrText>
            </w:r>
            <w:r w:rsidRPr="00DA7395">
              <w:rPr>
                <w:color w:val="auto"/>
                <w:highlight w:val="red"/>
                <w:lang w:val="es-ES_tradnl"/>
              </w:rPr>
            </w:r>
            <w:r w:rsidRPr="00DA7395">
              <w:rPr>
                <w:color w:val="auto"/>
                <w:highlight w:val="red"/>
                <w:lang w:val="es-ES_tradnl"/>
              </w:rPr>
              <w:fldChar w:fldCharType="separate"/>
            </w:r>
            <w:r w:rsidR="00BF268F">
              <w:rPr>
                <w:color w:val="auto"/>
                <w:lang w:val="es-ES_tradnl"/>
              </w:rPr>
              <w:t>0</w:t>
            </w:r>
            <w:r w:rsidRPr="00DA7395">
              <w:rPr>
                <w:color w:val="auto"/>
                <w:highlight w:val="red"/>
                <w:lang w:val="es-ES_tradnl"/>
              </w:rPr>
              <w:fldChar w:fldCharType="end"/>
            </w:r>
          </w:p>
        </w:tc>
      </w:tr>
      <w:tr w:rsidR="002E17C5" w:rsidRPr="00DA7395" w:rsidTr="006D0169">
        <w:trPr>
          <w:gridAfter w:val="1"/>
          <w:wAfter w:w="16" w:type="dxa"/>
          <w:tblHeader/>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lastRenderedPageBreak/>
              <w:t xml:space="preserve">Estructura de desglose del trabajo (WBS) </w:t>
            </w:r>
          </w:p>
        </w:tc>
      </w:tr>
      <w:tr w:rsidR="002E17C5" w:rsidRPr="00DA7395" w:rsidTr="006D0169">
        <w:trPr>
          <w:gridAfter w:val="1"/>
          <w:wAfter w:w="16" w:type="dxa"/>
          <w:trHeight w:val="2622"/>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t xml:space="preserve">El proyecto cuenta con una (WBS) de descomposición jerárquica, cuyo producto es el Sistema de estacionamiento vertical rotatorio automatizado para el hotel </w:t>
            </w:r>
            <w:r w:rsidRPr="00DA7395">
              <w:rPr>
                <w:i/>
                <w:color w:val="auto"/>
                <w:lang w:val="es-ES_tradnl"/>
              </w:rPr>
              <w:t xml:space="preserve">Black Tower </w:t>
            </w:r>
            <w:r w:rsidRPr="00DA7395">
              <w:rPr>
                <w:color w:val="auto"/>
                <w:lang w:val="es-ES_tradnl"/>
              </w:rPr>
              <w:t xml:space="preserve">Bogotá. . Luego Aparece el segundo nivel de desagregación, donde se identifican las cinco categorías principales del proyecto, así: </w:t>
            </w:r>
          </w:p>
          <w:p w:rsidR="002E17C5" w:rsidRPr="00DA7395" w:rsidRDefault="002E17C5" w:rsidP="006D0169">
            <w:pPr>
              <w:pStyle w:val="Default"/>
              <w:rPr>
                <w:rFonts w:eastAsia="Calibri"/>
                <w:i/>
                <w:iCs/>
                <w:color w:val="auto"/>
                <w:lang w:val="es-ES_tradnl"/>
              </w:rPr>
            </w:pPr>
          </w:p>
          <w:p w:rsidR="002E17C5" w:rsidRPr="00DA7395" w:rsidRDefault="002E17C5" w:rsidP="00AC3099">
            <w:pPr>
              <w:pStyle w:val="Default"/>
              <w:numPr>
                <w:ilvl w:val="0"/>
                <w:numId w:val="28"/>
              </w:numPr>
              <w:jc w:val="left"/>
              <w:rPr>
                <w:rFonts w:eastAsia="Calibri"/>
                <w:iCs/>
                <w:color w:val="auto"/>
                <w:lang w:val="es-ES_tradnl"/>
              </w:rPr>
            </w:pPr>
            <w:r w:rsidRPr="00DA7395">
              <w:rPr>
                <w:rFonts w:eastAsia="Calibri"/>
                <w:iCs/>
                <w:color w:val="auto"/>
                <w:lang w:val="es-ES_tradnl"/>
              </w:rPr>
              <w:t>Diagnóstico.</w:t>
            </w:r>
          </w:p>
          <w:p w:rsidR="002E17C5" w:rsidRPr="00DA7395" w:rsidRDefault="002E17C5" w:rsidP="00AC3099">
            <w:pPr>
              <w:pStyle w:val="Default"/>
              <w:numPr>
                <w:ilvl w:val="0"/>
                <w:numId w:val="28"/>
              </w:numPr>
              <w:jc w:val="left"/>
              <w:rPr>
                <w:rFonts w:eastAsia="Calibri"/>
                <w:iCs/>
                <w:color w:val="auto"/>
                <w:lang w:val="es-ES_tradnl"/>
              </w:rPr>
            </w:pPr>
            <w:r w:rsidRPr="00DA7395">
              <w:rPr>
                <w:rFonts w:eastAsia="Calibri"/>
                <w:iCs/>
                <w:color w:val="auto"/>
                <w:lang w:val="es-ES_tradnl"/>
              </w:rPr>
              <w:t>Diseño.</w:t>
            </w:r>
          </w:p>
          <w:p w:rsidR="002E17C5" w:rsidRPr="00DA7395" w:rsidRDefault="002E17C5" w:rsidP="00AC3099">
            <w:pPr>
              <w:pStyle w:val="Default"/>
              <w:numPr>
                <w:ilvl w:val="0"/>
                <w:numId w:val="28"/>
              </w:numPr>
              <w:jc w:val="left"/>
              <w:rPr>
                <w:rFonts w:eastAsia="Calibri"/>
                <w:iCs/>
                <w:color w:val="auto"/>
                <w:lang w:val="es-ES_tradnl"/>
              </w:rPr>
            </w:pPr>
            <w:r w:rsidRPr="00DA7395">
              <w:rPr>
                <w:rFonts w:eastAsia="Calibri"/>
                <w:iCs/>
                <w:color w:val="auto"/>
                <w:lang w:val="es-ES_tradnl"/>
              </w:rPr>
              <w:t>Adquisiciones.</w:t>
            </w:r>
          </w:p>
          <w:p w:rsidR="002E17C5" w:rsidRPr="00DA7395" w:rsidRDefault="002E17C5" w:rsidP="00AC3099">
            <w:pPr>
              <w:pStyle w:val="Default"/>
              <w:numPr>
                <w:ilvl w:val="0"/>
                <w:numId w:val="28"/>
              </w:numPr>
              <w:jc w:val="left"/>
              <w:rPr>
                <w:rFonts w:eastAsia="Calibri"/>
                <w:iCs/>
                <w:color w:val="auto"/>
                <w:lang w:val="es-ES_tradnl"/>
              </w:rPr>
            </w:pPr>
            <w:r w:rsidRPr="00DA7395">
              <w:rPr>
                <w:rFonts w:eastAsia="Calibri"/>
                <w:iCs/>
                <w:color w:val="auto"/>
                <w:lang w:val="es-ES_tradnl"/>
              </w:rPr>
              <w:t>Construcción.</w:t>
            </w:r>
          </w:p>
          <w:p w:rsidR="002E17C5" w:rsidRPr="00DA7395" w:rsidRDefault="002E17C5" w:rsidP="00AC3099">
            <w:pPr>
              <w:pStyle w:val="Default"/>
              <w:numPr>
                <w:ilvl w:val="0"/>
                <w:numId w:val="28"/>
              </w:numPr>
              <w:jc w:val="left"/>
              <w:rPr>
                <w:rFonts w:eastAsia="Calibri"/>
                <w:iCs/>
                <w:color w:val="auto"/>
                <w:lang w:val="es-ES_tradnl"/>
              </w:rPr>
            </w:pPr>
            <w:r w:rsidRPr="00DA7395">
              <w:rPr>
                <w:rFonts w:eastAsia="Calibri"/>
                <w:iCs/>
                <w:color w:val="auto"/>
                <w:lang w:val="es-ES_tradnl"/>
              </w:rPr>
              <w:t>Puesta en marcha.</w:t>
            </w:r>
          </w:p>
          <w:p w:rsidR="002E17C5" w:rsidRPr="00DA7395" w:rsidRDefault="002E17C5" w:rsidP="00AC3099">
            <w:pPr>
              <w:pStyle w:val="Default"/>
              <w:numPr>
                <w:ilvl w:val="0"/>
                <w:numId w:val="28"/>
              </w:numPr>
              <w:jc w:val="left"/>
              <w:rPr>
                <w:rFonts w:eastAsia="Calibri"/>
                <w:i/>
                <w:iCs/>
                <w:color w:val="auto"/>
                <w:lang w:val="es-ES_tradnl"/>
              </w:rPr>
            </w:pPr>
            <w:r w:rsidRPr="00DA7395">
              <w:rPr>
                <w:rFonts w:eastAsia="Calibri"/>
                <w:iCs/>
                <w:color w:val="auto"/>
                <w:lang w:val="es-ES_tradnl"/>
              </w:rPr>
              <w:t>Gerencia del proyecto.</w:t>
            </w:r>
          </w:p>
          <w:p w:rsidR="002E17C5" w:rsidRPr="00DA7395" w:rsidRDefault="002E17C5" w:rsidP="006D0169">
            <w:pPr>
              <w:pStyle w:val="Default"/>
              <w:rPr>
                <w:rFonts w:eastAsia="Calibri"/>
                <w:iCs/>
                <w:color w:val="auto"/>
                <w:lang w:val="es-ES_tradnl"/>
              </w:rPr>
            </w:pPr>
          </w:p>
          <w:p w:rsidR="002E17C5" w:rsidRPr="00DA7395" w:rsidRDefault="002E17C5" w:rsidP="006D0169">
            <w:pPr>
              <w:pStyle w:val="Default"/>
              <w:rPr>
                <w:rFonts w:eastAsia="Calibri"/>
                <w:iCs/>
                <w:color w:val="auto"/>
                <w:lang w:val="es-ES_tradnl"/>
              </w:rPr>
            </w:pPr>
          </w:p>
          <w:p w:rsidR="00B97DC0" w:rsidRDefault="002E17C5" w:rsidP="00B97DC0">
            <w:pPr>
              <w:pStyle w:val="Fig"/>
              <w:keepNext/>
              <w:jc w:val="both"/>
            </w:pPr>
            <w:r w:rsidRPr="00DA7395">
              <w:rPr>
                <w:noProof/>
                <w:color w:val="auto"/>
                <w:lang w:val="es-ES_tradnl"/>
              </w:rPr>
              <w:drawing>
                <wp:inline distT="0" distB="0" distL="0" distR="0" wp14:anchorId="6D63E4A7" wp14:editId="2C47C24C">
                  <wp:extent cx="5629275" cy="1352550"/>
                  <wp:effectExtent l="0" t="0" r="9525" b="0"/>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96DAC541-7B7A-43D3-8B79-37D633B846F1}">
                                <asvg:svgBlip xmlns:asvg="http://schemas.microsoft.com/office/drawing/2016/SVG/main" r:embed="rId85"/>
                              </a:ext>
                            </a:extLst>
                          </a:blip>
                          <a:stretch>
                            <a:fillRect/>
                          </a:stretch>
                        </pic:blipFill>
                        <pic:spPr>
                          <a:xfrm>
                            <a:off x="0" y="0"/>
                            <a:ext cx="5629275" cy="1352550"/>
                          </a:xfrm>
                          <a:prstGeom prst="rect">
                            <a:avLst/>
                          </a:prstGeom>
                        </pic:spPr>
                      </pic:pic>
                    </a:graphicData>
                  </a:graphic>
                </wp:inline>
              </w:drawing>
            </w:r>
          </w:p>
          <w:p w:rsidR="002E17C5" w:rsidRDefault="00B97DC0" w:rsidP="00B97DC0">
            <w:pPr>
              <w:pStyle w:val="fuenteref"/>
            </w:pPr>
            <w:r>
              <w:t xml:space="preserve">Figura </w:t>
            </w:r>
            <w:fldSimple w:instr=" SEQ Figura \* ARABIC ">
              <w:r w:rsidR="00BF268F">
                <w:rPr>
                  <w:noProof/>
                </w:rPr>
                <w:t>34</w:t>
              </w:r>
            </w:fldSimple>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t>Diccionario de la WBS</w:t>
            </w:r>
          </w:p>
        </w:tc>
      </w:tr>
      <w:tr w:rsidR="002E17C5" w:rsidRPr="00DA7395" w:rsidTr="006D0169">
        <w:trPr>
          <w:gridAfter w:val="1"/>
          <w:wAfter w:w="16" w:type="dxa"/>
          <w:trHeight w:val="1503"/>
          <w:jc w:val="center"/>
        </w:trPr>
        <w:tc>
          <w:tcPr>
            <w:tcW w:w="9576" w:type="dxa"/>
            <w:gridSpan w:val="2"/>
            <w:tcMar>
              <w:top w:w="86" w:type="dxa"/>
              <w:left w:w="115" w:type="dxa"/>
              <w:right w:w="115" w:type="dxa"/>
            </w:tcMar>
          </w:tcPr>
          <w:p w:rsidR="002E17C5" w:rsidRPr="00DA7395" w:rsidRDefault="002E17C5" w:rsidP="006D0169">
            <w:pPr>
              <w:rPr>
                <w:rFonts w:eastAsia="Calibri"/>
                <w:i/>
                <w:iCs/>
                <w:szCs w:val="24"/>
              </w:rPr>
            </w:pPr>
            <w:r w:rsidRPr="00DA7395">
              <w:rPr>
                <w:szCs w:val="24"/>
              </w:rPr>
              <w:t xml:space="preserve">El diccionario de la WBS se realizó de conformidad con las cuentas de control, que se encuentran ubicadas en el tercer nivel de la EDT donde se va a realizar el monitoreo de los costos de los paquetes de trabajo, en la </w:t>
            </w:r>
            <w:r w:rsidRPr="00DA7395">
              <w:rPr>
                <w:szCs w:val="24"/>
              </w:rPr>
              <w:fldChar w:fldCharType="begin"/>
            </w:r>
            <w:r w:rsidRPr="00DA7395">
              <w:rPr>
                <w:szCs w:val="24"/>
              </w:rPr>
              <w:instrText xml:space="preserve"> REF _Ref491291442 \h  \* MERGEFORMAT </w:instrText>
            </w:r>
            <w:r w:rsidRPr="00DA7395">
              <w:rPr>
                <w:szCs w:val="24"/>
              </w:rPr>
            </w:r>
            <w:r w:rsidRPr="00DA7395">
              <w:rPr>
                <w:szCs w:val="24"/>
              </w:rPr>
              <w:fldChar w:fldCharType="separate"/>
            </w:r>
            <w:r w:rsidR="00BF268F">
              <w:rPr>
                <w:b/>
                <w:bCs/>
                <w:szCs w:val="24"/>
                <w:lang w:val="es-ES"/>
              </w:rPr>
              <w:t>¡Error! No se encuentra el origen de la referencia.</w:t>
            </w:r>
            <w:r w:rsidRPr="00DA7395">
              <w:rPr>
                <w:szCs w:val="24"/>
              </w:rPr>
              <w:fldChar w:fldCharType="end"/>
            </w:r>
            <w:r w:rsidRPr="00DA7395">
              <w:rPr>
                <w:szCs w:val="24"/>
              </w:rPr>
              <w:t>, se listan las cuentas de control mencionadas las cuales corresponden a los paquetes en el nivel 3 de la EDT. En este diccionario, se tiene en cuenta  la implementación técnica del proyecto, los requerimientos de calidad y aceptación.</w:t>
            </w:r>
            <w:r w:rsidRPr="00DA7395">
              <w:rPr>
                <w:rFonts w:eastAsia="Calibri"/>
                <w:i/>
                <w:iCs/>
                <w:szCs w:val="24"/>
              </w:rPr>
              <w:t xml:space="preserve"> </w:t>
            </w:r>
          </w:p>
        </w:tc>
      </w:tr>
    </w:tbl>
    <w:p w:rsidR="002E17C5" w:rsidRPr="00DA7395" w:rsidRDefault="002E17C5" w:rsidP="002E17C5"/>
    <w:p w:rsidR="002E17C5" w:rsidRPr="00DA7395" w:rsidRDefault="002E17C5" w:rsidP="002E17C5"/>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 xml:space="preserve">Mantenimiento de la línea base del alcance </w:t>
            </w:r>
          </w:p>
        </w:tc>
      </w:tr>
      <w:tr w:rsidR="002E17C5" w:rsidRPr="00DA7395" w:rsidTr="006D0169">
        <w:trPr>
          <w:trHeight w:val="1289"/>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lastRenderedPageBreak/>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rsidR="002E17C5" w:rsidRPr="00DA7395" w:rsidRDefault="002E17C5" w:rsidP="006D0169">
            <w:pPr>
              <w:rPr>
                <w:rFonts w:eastAsia="Calibri"/>
                <w:i/>
                <w:iCs/>
                <w:szCs w:val="24"/>
              </w:rPr>
            </w:pP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Cambios en el alcance</w:t>
            </w:r>
            <w:r w:rsidRPr="00DA7395">
              <w:rPr>
                <w:rStyle w:val="hps"/>
                <w:szCs w:val="24"/>
              </w:rPr>
              <w:t xml:space="preserve"> </w:t>
            </w:r>
          </w:p>
        </w:tc>
      </w:tr>
      <w:tr w:rsidR="002E17C5" w:rsidRPr="00DA7395" w:rsidTr="006D0169">
        <w:trPr>
          <w:trHeight w:val="1309"/>
          <w:jc w:val="center"/>
        </w:trPr>
        <w:tc>
          <w:tcPr>
            <w:tcW w:w="9576" w:type="dxa"/>
            <w:tcMar>
              <w:top w:w="86" w:type="dxa"/>
              <w:left w:w="115" w:type="dxa"/>
              <w:right w:w="115" w:type="dxa"/>
            </w:tcMar>
          </w:tcPr>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ceptación de entregables</w:t>
            </w:r>
          </w:p>
        </w:tc>
      </w:tr>
      <w:tr w:rsidR="002E17C5" w:rsidRPr="00DA7395" w:rsidTr="006D0169">
        <w:trPr>
          <w:trHeight w:val="2334"/>
          <w:jc w:val="center"/>
        </w:trPr>
        <w:tc>
          <w:tcPr>
            <w:tcW w:w="9576" w:type="dxa"/>
            <w:tcMar>
              <w:top w:w="86" w:type="dxa"/>
              <w:left w:w="115" w:type="dxa"/>
              <w:right w:w="115" w:type="dxa"/>
            </w:tcMar>
          </w:tcPr>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Obra Civil- Aceptado mediante acta de recibo final de obra.</w:t>
            </w:r>
          </w:p>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Sistema eléctrico y puesta a tierra- Aceptado mediante acta de recibo final de obra.</w:t>
            </w:r>
          </w:p>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Sistema de carrusel-Aceptado con el pago final de la factura del equipo, entrega de pruebas y puesta en marcha.</w:t>
            </w:r>
          </w:p>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Automatización y control- Aceptado mediante acta de recibo final.</w:t>
            </w:r>
          </w:p>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Sistemas de Apoyo- Aceptado mediante acta de recibo final.</w:t>
            </w:r>
          </w:p>
          <w:p w:rsidR="002E17C5" w:rsidRPr="00DA7395" w:rsidRDefault="002E17C5" w:rsidP="00AC3099">
            <w:pPr>
              <w:pStyle w:val="Default"/>
              <w:numPr>
                <w:ilvl w:val="1"/>
                <w:numId w:val="29"/>
              </w:numPr>
              <w:spacing w:line="360" w:lineRule="auto"/>
              <w:rPr>
                <w:color w:val="auto"/>
                <w:lang w:val="es-ES_tradnl"/>
              </w:rPr>
            </w:pPr>
            <w:r w:rsidRPr="00DA7395">
              <w:rPr>
                <w:color w:val="auto"/>
                <w:lang w:val="es-ES_tradnl"/>
              </w:rPr>
              <w:t>Equipamiento y dotación-Aceptado con el pago de la factura de los elementos.</w:t>
            </w:r>
          </w:p>
          <w:p w:rsidR="002E17C5" w:rsidRPr="00DA7395" w:rsidRDefault="002E17C5" w:rsidP="006D0169">
            <w:pPr>
              <w:rPr>
                <w:rFonts w:eastAsia="Calibri"/>
                <w:i/>
                <w:iCs/>
                <w:szCs w:val="24"/>
              </w:rPr>
            </w:pPr>
            <w:r w:rsidRPr="00DA7395">
              <w:rPr>
                <w:szCs w:val="24"/>
              </w:rPr>
              <w:t xml:space="preserve"> </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t xml:space="preserve">En el tercer nivel de desagregación de la WBS (cuentas de control), se abordan los principales entregables del proyecto, que satisfacen el alcance total. La validación de cada entregable completado, se llevará a cabo mediante </w:t>
            </w:r>
            <w:proofErr w:type="spellStart"/>
            <w:r w:rsidRPr="00DA7395">
              <w:rPr>
                <w:i/>
                <w:color w:val="auto"/>
                <w:lang w:val="es-ES_tradnl"/>
              </w:rPr>
              <w:t>checklist</w:t>
            </w:r>
            <w:proofErr w:type="spellEnd"/>
            <w:r w:rsidRPr="00DA7395">
              <w:rPr>
                <w:color w:val="auto"/>
                <w:lang w:val="es-ES_tradnl"/>
              </w:rPr>
              <w:t xml:space="preserve"> de calidad, donde se listan cada una de las especificaciones técnicas requeridas.</w:t>
            </w:r>
          </w:p>
        </w:tc>
      </w:tr>
    </w:tbl>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Project </w:t>
      </w:r>
      <w:proofErr w:type="spellStart"/>
      <w:r w:rsidRPr="00DA7395">
        <w:t>Scope</w:t>
      </w:r>
      <w:proofErr w:type="spellEnd"/>
      <w:r w:rsidRPr="00DA7395">
        <w:t xml:space="preserve"> </w:t>
      </w:r>
      <w:proofErr w:type="spellStart"/>
      <w:r w:rsidRPr="00DA7395">
        <w:t>Statement</w:t>
      </w:r>
      <w:proofErr w:type="spellEnd"/>
      <w:r w:rsidRPr="00DA7395">
        <w:t xml:space="preserve"> (Acta de declaración del alcance)</w:t>
      </w:r>
    </w:p>
    <w:p w:rsidR="002E17C5" w:rsidRPr="00DA7395" w:rsidRDefault="002E17C5" w:rsidP="002E17C5"/>
    <w:p w:rsidR="002E17C5" w:rsidRPr="00DA7395" w:rsidRDefault="002E17C5" w:rsidP="002E17C5">
      <w:r w:rsidRPr="00DA7395">
        <w:t>A continuación se detalla el acta de la declaración del alcance.</w:t>
      </w:r>
    </w:p>
    <w:p w:rsidR="002E17C5" w:rsidRPr="00DA7395" w:rsidRDefault="002E17C5" w:rsidP="002E17C5"/>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2E17C5" w:rsidRPr="00DA7395" w:rsidTr="006D0169">
        <w:trPr>
          <w:trHeight w:val="464"/>
        </w:trPr>
        <w:tc>
          <w:tcPr>
            <w:tcW w:w="2122" w:type="dxa"/>
            <w:vAlign w:val="center"/>
          </w:tcPr>
          <w:p w:rsidR="002E17C5" w:rsidRPr="00DA7395" w:rsidRDefault="002E17C5" w:rsidP="006D0169">
            <w:pPr>
              <w:ind w:left="39" w:right="-204" w:firstLine="0"/>
              <w:jc w:val="left"/>
              <w:rPr>
                <w:rFonts w:eastAsia="Calibri"/>
                <w:b/>
                <w:bCs/>
                <w:szCs w:val="24"/>
              </w:rPr>
            </w:pPr>
            <w:r w:rsidRPr="00DA7395">
              <w:rPr>
                <w:rFonts w:eastAsia="Calibri"/>
                <w:b/>
                <w:bCs/>
                <w:szCs w:val="24"/>
              </w:rPr>
              <w:lastRenderedPageBreak/>
              <w:t xml:space="preserve">Título del </w:t>
            </w:r>
          </w:p>
          <w:p w:rsidR="002E17C5" w:rsidRPr="00DA7395" w:rsidRDefault="002E17C5" w:rsidP="006D0169">
            <w:pPr>
              <w:ind w:left="39" w:right="-204" w:firstLine="0"/>
              <w:jc w:val="left"/>
              <w:rPr>
                <w:rFonts w:eastAsia="Calibri"/>
                <w:b/>
                <w:bCs/>
                <w:szCs w:val="24"/>
              </w:rPr>
            </w:pPr>
            <w:r w:rsidRPr="00DA7395">
              <w:rPr>
                <w:rFonts w:eastAsia="Calibri"/>
                <w:b/>
                <w:bCs/>
                <w:szCs w:val="24"/>
              </w:rPr>
              <w:t>proyecto:</w:t>
            </w:r>
          </w:p>
        </w:tc>
        <w:tc>
          <w:tcPr>
            <w:tcW w:w="7801" w:type="dxa"/>
            <w:vAlign w:val="center"/>
          </w:tcPr>
          <w:p w:rsidR="002E17C5" w:rsidRPr="00DA7395" w:rsidRDefault="002E17C5" w:rsidP="006D0169">
            <w:pPr>
              <w:ind w:left="-111" w:firstLine="2"/>
              <w:jc w:val="left"/>
              <w:rPr>
                <w:rFonts w:eastAsia="Calibri"/>
                <w:bCs/>
                <w:szCs w:val="24"/>
              </w:rPr>
            </w:pPr>
            <w:r w:rsidRPr="00DA7395">
              <w:rPr>
                <w:rFonts w:eastAsia="Calibri"/>
                <w:bCs/>
                <w:szCs w:val="24"/>
              </w:rPr>
              <w:t xml:space="preserve">Sistema de estacionamiento vertical automatizado para el hotel </w:t>
            </w:r>
            <w:r w:rsidRPr="00DA7395">
              <w:rPr>
                <w:rFonts w:eastAsia="Calibri"/>
                <w:bCs/>
                <w:i/>
                <w:szCs w:val="24"/>
              </w:rPr>
              <w:t>Black Tower</w:t>
            </w:r>
            <w:r w:rsidRPr="00DA7395">
              <w:rPr>
                <w:rFonts w:eastAsia="Calibri"/>
                <w:bCs/>
                <w:szCs w:val="24"/>
              </w:rPr>
              <w:t xml:space="preserve"> Bogotá</w:t>
            </w:r>
          </w:p>
        </w:tc>
      </w:tr>
      <w:tr w:rsidR="002E17C5" w:rsidRPr="00DA7395" w:rsidTr="006D0169">
        <w:trPr>
          <w:trHeight w:val="464"/>
        </w:trPr>
        <w:tc>
          <w:tcPr>
            <w:tcW w:w="2122" w:type="dxa"/>
            <w:vAlign w:val="center"/>
          </w:tcPr>
          <w:p w:rsidR="002E17C5" w:rsidRPr="00DA7395" w:rsidRDefault="002E17C5" w:rsidP="006D0169">
            <w:pPr>
              <w:ind w:right="-204" w:firstLine="0"/>
              <w:jc w:val="left"/>
              <w:rPr>
                <w:rFonts w:eastAsia="Calibri"/>
                <w:b/>
                <w:bCs/>
                <w:szCs w:val="24"/>
              </w:rPr>
            </w:pPr>
            <w:r w:rsidRPr="00DA7395">
              <w:rPr>
                <w:b/>
                <w:bCs/>
                <w:szCs w:val="24"/>
              </w:rPr>
              <w:t>Fecha de preparación:</w:t>
            </w:r>
          </w:p>
        </w:tc>
        <w:tc>
          <w:tcPr>
            <w:tcW w:w="7801" w:type="dxa"/>
            <w:vAlign w:val="center"/>
          </w:tcPr>
          <w:p w:rsidR="002E17C5" w:rsidRPr="00DA7395" w:rsidRDefault="002E17C5" w:rsidP="006D0169">
            <w:pPr>
              <w:ind w:firstLine="0"/>
              <w:jc w:val="left"/>
              <w:rPr>
                <w:rFonts w:eastAsia="Calibri"/>
                <w:b/>
                <w:bCs/>
                <w:szCs w:val="24"/>
              </w:rPr>
            </w:pPr>
            <w:r w:rsidRPr="00DA7395">
              <w:rPr>
                <w:rFonts w:eastAsia="Calibri"/>
                <w:bCs/>
                <w:szCs w:val="24"/>
              </w:rPr>
              <w:t>26 de abril de 2019</w:t>
            </w:r>
          </w:p>
        </w:tc>
      </w:tr>
      <w:tr w:rsidR="002E17C5" w:rsidRPr="00DA7395" w:rsidTr="006D0169">
        <w:tc>
          <w:tcPr>
            <w:tcW w:w="9923" w:type="dxa"/>
            <w:gridSpan w:val="2"/>
            <w:vAlign w:val="bottom"/>
          </w:tcPr>
          <w:p w:rsidR="002E17C5" w:rsidRPr="00DA7395" w:rsidRDefault="002E17C5" w:rsidP="006D0169">
            <w:pPr>
              <w:spacing w:before="120" w:after="120"/>
              <w:ind w:firstLine="465"/>
              <w:rPr>
                <w:rFonts w:eastAsia="Calibri"/>
                <w:b/>
                <w:bCs/>
                <w:szCs w:val="24"/>
              </w:rPr>
            </w:pPr>
            <w:r w:rsidRPr="00DA7395">
              <w:rPr>
                <w:rFonts w:eastAsia="Calibri"/>
                <w:b/>
                <w:bCs/>
                <w:szCs w:val="24"/>
              </w:rPr>
              <w:t>Descripción del alcance del producto</w:t>
            </w:r>
          </w:p>
        </w:tc>
      </w:tr>
      <w:tr w:rsidR="002E17C5" w:rsidRPr="00DA7395" w:rsidTr="006D0169">
        <w:trPr>
          <w:trHeight w:val="1002"/>
        </w:trPr>
        <w:tc>
          <w:tcPr>
            <w:tcW w:w="9923" w:type="dxa"/>
            <w:gridSpan w:val="2"/>
            <w:tcMar>
              <w:top w:w="86" w:type="dxa"/>
              <w:left w:w="115" w:type="dxa"/>
              <w:right w:w="115" w:type="dxa"/>
            </w:tcMar>
          </w:tcPr>
          <w:p w:rsidR="002E17C5" w:rsidRPr="00DA7395" w:rsidRDefault="002E17C5" w:rsidP="006D0169">
            <w:pPr>
              <w:rPr>
                <w:szCs w:val="24"/>
              </w:rPr>
            </w:pPr>
            <w:r w:rsidRPr="00DA7395">
              <w:rPr>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Cs w:val="24"/>
                <w:vertAlign w:val="superscript"/>
              </w:rPr>
              <w:t>2</w:t>
            </w:r>
            <w:r w:rsidRPr="00DA7395">
              <w:rPr>
                <w:szCs w:val="24"/>
              </w:rPr>
              <w:t xml:space="preserve"> (10,22 m x 18,96 m) en el barrio Quinta Paredes, Sector Corferias de la ciudad de Bogotá D.C.</w:t>
            </w:r>
          </w:p>
          <w:p w:rsidR="002E17C5" w:rsidRPr="00DA7395" w:rsidRDefault="002E17C5" w:rsidP="006D0169">
            <w:pPr>
              <w:rPr>
                <w:rFonts w:eastAsia="Calibri"/>
                <w:szCs w:val="24"/>
              </w:rPr>
            </w:pP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El producto final y todos sus componentes y sistemas deben cumplir los estándares de calidad establecidos en el proyecto.</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El cumplimiento legal debe ser ajustado a la normativa vigente colombiana, debido a que el producto será importado bien sea desde China, Corea del sur o Brasil.</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Se deben incluir dentro de los documentos entregables, el manual de usuario, manual de funcionamiento y guía de mantenimiento y reparación.</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El producto debe ser de última tecnología (no mayor a 2 años) para mantener un ciclo de vida entre 8 a 10 años.</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Se debe realizar el diseño para operación 24 horas continuas 8 días a la semana.</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El estacionamiento tendrá un plan de mantenimiento preventivo 4 veces al año y un servicio de mantenimiento correctivo por demanda.</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Las plataformas de parqueo deben cumplir las dimensiones adecuadas para los vehículos más vendidos en Colombia (top 20).</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 xml:space="preserve">El proyecto no contempla el estacionamiento de vehículos camioneta y/o </w:t>
            </w:r>
            <w:r w:rsidRPr="00DA7395">
              <w:rPr>
                <w:rFonts w:eastAsia="Arial" w:cs="Times New Roman"/>
                <w:i/>
                <w:szCs w:val="24"/>
              </w:rPr>
              <w:t>SUV</w:t>
            </w:r>
            <w:r w:rsidRPr="00DA7395">
              <w:rPr>
                <w:rFonts w:eastAsia="Arial" w:cs="Times New Roman"/>
                <w:szCs w:val="24"/>
              </w:rPr>
              <w:t xml:space="preserve">, en caso de requerirse, se acordará con el inversionista, la implementación de un módulo de 16 plazas para vehículos tipo camioneta y/o </w:t>
            </w:r>
            <w:r w:rsidRPr="00DA7395">
              <w:rPr>
                <w:rFonts w:eastAsia="Arial" w:cs="Times New Roman"/>
                <w:i/>
                <w:szCs w:val="24"/>
              </w:rPr>
              <w:t>SUV,</w:t>
            </w:r>
            <w:r w:rsidRPr="00DA7395">
              <w:rPr>
                <w:rFonts w:eastAsia="Arial" w:cs="Times New Roman"/>
                <w:szCs w:val="24"/>
              </w:rPr>
              <w:t xml:space="preserve"> incluyendo el estudio de costos adicional para este tipo de plataformas.</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Debe cumplir las normas técnicas colombianas vigentes para acometidas eléctricas, estructuras metálicas y obra civil.</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La experiencia del proveedor debe ser superior a 5 años en la fabricación de parqueaderos tipo carrusel.</w:t>
            </w:r>
          </w:p>
          <w:p w:rsidR="002E17C5" w:rsidRPr="00DA7395" w:rsidRDefault="002E17C5" w:rsidP="00AC3099">
            <w:pPr>
              <w:pStyle w:val="Prrafodelista"/>
              <w:numPr>
                <w:ilvl w:val="0"/>
                <w:numId w:val="27"/>
              </w:numPr>
              <w:spacing w:line="240" w:lineRule="auto"/>
              <w:ind w:left="454"/>
              <w:rPr>
                <w:rFonts w:eastAsia="Arial" w:cs="Times New Roman"/>
                <w:szCs w:val="24"/>
              </w:rPr>
            </w:pPr>
            <w:r w:rsidRPr="00DA7395">
              <w:rPr>
                <w:rFonts w:eastAsia="Arial" w:cs="Times New Roman"/>
                <w:szCs w:val="24"/>
              </w:rPr>
              <w:t>No se aceptarán productos de segunda mano, remanufacturados o usados de ningún tipo.</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lastRenderedPageBreak/>
              <w:t>Entregabl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6D0169">
            <w:pPr>
              <w:ind w:left="454" w:hanging="4"/>
              <w:rPr>
                <w:rFonts w:eastAsia="Calibri"/>
                <w:szCs w:val="24"/>
              </w:rPr>
            </w:pPr>
            <w:r w:rsidRPr="00DA7395">
              <w:rPr>
                <w:rFonts w:eastAsia="Calibri"/>
                <w:szCs w:val="24"/>
              </w:rPr>
              <w:t>Anteproyecto</w:t>
            </w:r>
          </w:p>
          <w:p w:rsidR="002E17C5" w:rsidRPr="00DA7395" w:rsidRDefault="002E17C5" w:rsidP="006D0169">
            <w:pPr>
              <w:ind w:left="454" w:hanging="4"/>
              <w:rPr>
                <w:rFonts w:eastAsia="Calibri"/>
                <w:szCs w:val="24"/>
              </w:rPr>
            </w:pPr>
            <w:r w:rsidRPr="00DA7395">
              <w:rPr>
                <w:rFonts w:eastAsia="Calibri"/>
                <w:szCs w:val="24"/>
              </w:rPr>
              <w:t>Estudios geotécnicos</w:t>
            </w:r>
          </w:p>
          <w:p w:rsidR="002E17C5" w:rsidRPr="00DA7395" w:rsidRDefault="002E17C5" w:rsidP="006D0169">
            <w:pPr>
              <w:ind w:left="454" w:hanging="4"/>
              <w:rPr>
                <w:rFonts w:eastAsia="Calibri"/>
                <w:szCs w:val="24"/>
              </w:rPr>
            </w:pPr>
            <w:r w:rsidRPr="00DA7395">
              <w:rPr>
                <w:rFonts w:eastAsia="Calibri"/>
                <w:szCs w:val="24"/>
              </w:rPr>
              <w:t>Obra civil</w:t>
            </w:r>
          </w:p>
          <w:p w:rsidR="002E17C5" w:rsidRPr="00DA7395" w:rsidRDefault="002E17C5" w:rsidP="006D0169">
            <w:pPr>
              <w:ind w:left="454" w:hanging="4"/>
              <w:rPr>
                <w:rFonts w:eastAsia="Calibri"/>
                <w:szCs w:val="24"/>
              </w:rPr>
            </w:pPr>
            <w:r w:rsidRPr="00DA7395">
              <w:rPr>
                <w:rFonts w:eastAsia="Calibri"/>
                <w:szCs w:val="24"/>
              </w:rPr>
              <w:t>Sistema eléctrico y puesta a tierra</w:t>
            </w:r>
          </w:p>
          <w:p w:rsidR="002E17C5" w:rsidRPr="00DA7395" w:rsidRDefault="002E17C5" w:rsidP="006D0169">
            <w:pPr>
              <w:ind w:left="454" w:hanging="4"/>
              <w:rPr>
                <w:rFonts w:eastAsia="Calibri"/>
                <w:szCs w:val="24"/>
              </w:rPr>
            </w:pPr>
            <w:r w:rsidRPr="00DA7395">
              <w:rPr>
                <w:rFonts w:eastAsia="Calibri"/>
                <w:szCs w:val="24"/>
              </w:rPr>
              <w:t>Sistema de carrusel</w:t>
            </w:r>
          </w:p>
          <w:p w:rsidR="002E17C5" w:rsidRPr="00DA7395" w:rsidRDefault="002E17C5" w:rsidP="006D0169">
            <w:pPr>
              <w:ind w:left="454" w:hanging="4"/>
              <w:rPr>
                <w:rFonts w:eastAsia="Calibri"/>
                <w:szCs w:val="24"/>
              </w:rPr>
            </w:pPr>
            <w:r w:rsidRPr="00DA7395">
              <w:rPr>
                <w:rFonts w:eastAsia="Calibri"/>
                <w:szCs w:val="24"/>
              </w:rPr>
              <w:t>Automatización y control</w:t>
            </w:r>
          </w:p>
          <w:p w:rsidR="002E17C5" w:rsidRPr="00DA7395" w:rsidRDefault="002E17C5" w:rsidP="006D0169">
            <w:pPr>
              <w:ind w:left="454" w:hanging="4"/>
              <w:rPr>
                <w:rFonts w:eastAsia="Calibri"/>
                <w:szCs w:val="24"/>
              </w:rPr>
            </w:pPr>
            <w:r w:rsidRPr="00DA7395">
              <w:rPr>
                <w:rFonts w:eastAsia="Calibri"/>
                <w:szCs w:val="24"/>
              </w:rPr>
              <w:t>Sistemas de apoyo</w:t>
            </w:r>
          </w:p>
        </w:tc>
      </w:tr>
      <w:tr w:rsidR="002E17C5" w:rsidRPr="00DA7395" w:rsidTr="006D0169">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Criterios de aceptación del proyecto</w:t>
            </w:r>
          </w:p>
        </w:tc>
      </w:tr>
      <w:tr w:rsidR="002E17C5" w:rsidRPr="00DA7395" w:rsidTr="006D0169">
        <w:trPr>
          <w:trHeight w:val="1371"/>
        </w:trPr>
        <w:tc>
          <w:tcPr>
            <w:tcW w:w="9923" w:type="dxa"/>
            <w:gridSpan w:val="2"/>
            <w:tcMar>
              <w:top w:w="86" w:type="dxa"/>
              <w:left w:w="115" w:type="dxa"/>
              <w:right w:w="115" w:type="dxa"/>
            </w:tcMar>
          </w:tcPr>
          <w:p w:rsidR="002E17C5" w:rsidRPr="00DA7395" w:rsidRDefault="002E17C5" w:rsidP="00AC3099">
            <w:pPr>
              <w:pStyle w:val="Prrafodelista"/>
              <w:numPr>
                <w:ilvl w:val="0"/>
                <w:numId w:val="23"/>
              </w:numPr>
              <w:spacing w:after="160" w:line="240" w:lineRule="auto"/>
              <w:ind w:left="454"/>
              <w:jc w:val="left"/>
              <w:rPr>
                <w:rFonts w:eastAsia="Arial" w:cs="Times New Roman"/>
                <w:szCs w:val="24"/>
              </w:rPr>
            </w:pPr>
            <w:r w:rsidRPr="00DA7395">
              <w:rPr>
                <w:rFonts w:eastAsia="Arial" w:cs="Times New Roman"/>
                <w:szCs w:val="24"/>
              </w:rPr>
              <w:t>Cerrar el proyecto con 64 plazas de estacionamiento sin modificar el área del predio.</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eastAsia="Arial" w:cs="Times New Roman"/>
                <w:szCs w:val="24"/>
              </w:rPr>
              <w:t>Cumplimiento de normatividad referente a la adecuación de los estacionamientos.</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eastAsia="Arial" w:cs="Times New Roman"/>
                <w:szCs w:val="24"/>
              </w:rPr>
              <w:t>Cierre del proyecto en un (1) año con una variación de +/- dos (2) meses</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eastAsia="Arial" w:cs="Times New Roman"/>
                <w:szCs w:val="24"/>
              </w:rPr>
              <w:t>No exceder el presupuesto asignado con una variación máxima del 10%</w:t>
            </w:r>
          </w:p>
          <w:p w:rsidR="002E17C5" w:rsidRPr="00DA7395" w:rsidRDefault="002E17C5" w:rsidP="00AC3099">
            <w:pPr>
              <w:pStyle w:val="Prrafodelista"/>
              <w:numPr>
                <w:ilvl w:val="0"/>
                <w:numId w:val="23"/>
              </w:numPr>
              <w:spacing w:after="160" w:line="240" w:lineRule="auto"/>
              <w:ind w:left="454"/>
              <w:jc w:val="left"/>
              <w:rPr>
                <w:rFonts w:eastAsia="Arial" w:cs="Times New Roman"/>
                <w:szCs w:val="24"/>
              </w:rPr>
            </w:pPr>
            <w:r w:rsidRPr="00DA7395">
              <w:rPr>
                <w:rFonts w:eastAsia="Arial" w:cs="Times New Roman"/>
                <w:szCs w:val="24"/>
              </w:rPr>
              <w:t>Cumplir normas o buenas prácticas de salud ocupacional, seguridad en el trabajo, medio ambiente y riesgos.</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eastAsia="Arial" w:cs="Times New Roman"/>
                <w:szCs w:val="24"/>
              </w:rPr>
              <w:t>Cumplir con las normas de calidad que aplica al producto y al proyecto.</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cs="Times New Roman"/>
                <w:szCs w:val="24"/>
              </w:rPr>
              <w:t>Predio con espacio suficiente para la implementación de 4 carruseles.</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cs="Times New Roman"/>
                <w:szCs w:val="24"/>
              </w:rPr>
              <w:t>Contar con conexiones de servicios públicos.</w:t>
            </w:r>
          </w:p>
          <w:p w:rsidR="002E17C5" w:rsidRPr="00DA7395" w:rsidRDefault="002E17C5" w:rsidP="00AC3099">
            <w:pPr>
              <w:pStyle w:val="Prrafodelista"/>
              <w:numPr>
                <w:ilvl w:val="0"/>
                <w:numId w:val="23"/>
              </w:numPr>
              <w:spacing w:line="240" w:lineRule="auto"/>
              <w:ind w:left="454"/>
              <w:jc w:val="left"/>
              <w:rPr>
                <w:rFonts w:cs="Times New Roman"/>
                <w:szCs w:val="24"/>
              </w:rPr>
            </w:pPr>
            <w:r w:rsidRPr="00DA7395">
              <w:rPr>
                <w:rFonts w:cs="Times New Roman"/>
                <w:szCs w:val="24"/>
              </w:rPr>
              <w:t>Predio que permita el fácil tránsito de los vehículos.</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Exclusiones del proyecto</w:t>
            </w:r>
          </w:p>
        </w:tc>
      </w:tr>
      <w:tr w:rsidR="002E17C5" w:rsidRPr="00DA7395" w:rsidTr="006D0169">
        <w:trPr>
          <w:trHeight w:val="1380"/>
        </w:trPr>
        <w:tc>
          <w:tcPr>
            <w:tcW w:w="9923" w:type="dxa"/>
            <w:gridSpan w:val="2"/>
            <w:tcMar>
              <w:top w:w="86" w:type="dxa"/>
              <w:left w:w="115" w:type="dxa"/>
              <w:right w:w="115" w:type="dxa"/>
            </w:tcMar>
          </w:tcPr>
          <w:p w:rsidR="002E17C5" w:rsidRPr="00DA7395" w:rsidRDefault="002E17C5" w:rsidP="00AC3099">
            <w:pPr>
              <w:numPr>
                <w:ilvl w:val="0"/>
                <w:numId w:val="24"/>
              </w:numPr>
              <w:spacing w:line="240" w:lineRule="auto"/>
              <w:ind w:left="454"/>
              <w:rPr>
                <w:i/>
                <w:szCs w:val="24"/>
              </w:rPr>
            </w:pPr>
            <w:r w:rsidRPr="00DA7395">
              <w:rPr>
                <w:szCs w:val="24"/>
              </w:rPr>
              <w:t>Modificaciones al sistema automatizado de parqueo.</w:t>
            </w:r>
          </w:p>
          <w:p w:rsidR="002E17C5" w:rsidRPr="00DA7395" w:rsidRDefault="002E17C5" w:rsidP="00AC3099">
            <w:pPr>
              <w:numPr>
                <w:ilvl w:val="0"/>
                <w:numId w:val="24"/>
              </w:numPr>
              <w:spacing w:line="240" w:lineRule="auto"/>
              <w:ind w:left="454"/>
              <w:rPr>
                <w:i/>
                <w:szCs w:val="24"/>
              </w:rPr>
            </w:pPr>
            <w:r w:rsidRPr="00DA7395">
              <w:rPr>
                <w:szCs w:val="24"/>
              </w:rPr>
              <w:t>Reubicación de tuberías de acueducto y alcantarillado externo.</w:t>
            </w:r>
          </w:p>
          <w:p w:rsidR="002E17C5" w:rsidRPr="00DA7395" w:rsidRDefault="002E17C5" w:rsidP="00AC3099">
            <w:pPr>
              <w:numPr>
                <w:ilvl w:val="0"/>
                <w:numId w:val="24"/>
              </w:numPr>
              <w:spacing w:line="240" w:lineRule="auto"/>
              <w:ind w:left="454"/>
              <w:rPr>
                <w:i/>
                <w:szCs w:val="24"/>
              </w:rPr>
            </w:pPr>
            <w:r w:rsidRPr="00DA7395">
              <w:rPr>
                <w:szCs w:val="24"/>
              </w:rPr>
              <w:t>Pavimentación de vía pública de acceso.</w:t>
            </w:r>
          </w:p>
          <w:p w:rsidR="002E17C5" w:rsidRPr="00DA7395" w:rsidRDefault="002E17C5" w:rsidP="00AC3099">
            <w:pPr>
              <w:pStyle w:val="Prrafodelista"/>
              <w:numPr>
                <w:ilvl w:val="0"/>
                <w:numId w:val="24"/>
              </w:numPr>
              <w:spacing w:line="240" w:lineRule="auto"/>
              <w:ind w:left="454"/>
              <w:jc w:val="left"/>
              <w:rPr>
                <w:rFonts w:eastAsia="Calibri" w:cs="Times New Roman"/>
                <w:szCs w:val="24"/>
              </w:rPr>
            </w:pPr>
            <w:r w:rsidRPr="00DA7395">
              <w:rPr>
                <w:rFonts w:cs="Times New Roman"/>
                <w:szCs w:val="24"/>
              </w:rPr>
              <w:t>Adecuación área de cesión al distrito.</w:t>
            </w:r>
          </w:p>
          <w:p w:rsidR="002E17C5" w:rsidRPr="00DA7395" w:rsidRDefault="002E17C5" w:rsidP="00AC3099">
            <w:pPr>
              <w:pStyle w:val="Prrafodelista"/>
              <w:numPr>
                <w:ilvl w:val="0"/>
                <w:numId w:val="24"/>
              </w:numPr>
              <w:spacing w:line="240" w:lineRule="auto"/>
              <w:ind w:left="454"/>
              <w:jc w:val="left"/>
              <w:rPr>
                <w:rFonts w:eastAsia="Calibri" w:cs="Times New Roman"/>
                <w:szCs w:val="24"/>
              </w:rPr>
            </w:pPr>
            <w:r w:rsidRPr="00DA7395">
              <w:rPr>
                <w:rFonts w:eastAsia="Calibri" w:cs="Times New Roman"/>
                <w:szCs w:val="24"/>
              </w:rPr>
              <w:t>Adecuaciones a los estacionamientos actuales del hotel.</w:t>
            </w:r>
          </w:p>
          <w:p w:rsidR="002E17C5" w:rsidRPr="00DA7395" w:rsidRDefault="002E17C5" w:rsidP="00AC3099">
            <w:pPr>
              <w:pStyle w:val="Prrafodelista"/>
              <w:numPr>
                <w:ilvl w:val="0"/>
                <w:numId w:val="24"/>
              </w:numPr>
              <w:spacing w:line="240" w:lineRule="auto"/>
              <w:ind w:left="454"/>
              <w:jc w:val="left"/>
              <w:rPr>
                <w:rFonts w:eastAsia="Calibri" w:cs="Times New Roman"/>
                <w:szCs w:val="24"/>
              </w:rPr>
            </w:pPr>
            <w:r w:rsidRPr="00DA7395">
              <w:rPr>
                <w:rFonts w:eastAsia="Calibri" w:cs="Times New Roman"/>
                <w:szCs w:val="24"/>
              </w:rPr>
              <w:t>Estructuras o acabados en materiales y formas diferentes a las establecidas en los diseños.</w:t>
            </w: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Restriccion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El predio debe contar con espacio suficiente para la implementación de 4 módulos de estacionamiento tipo carrusel.</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Problemas con la oficina de aduanas nacionales y con la importación del estacionamiento.</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Personal no capacitado en este tipo de tecnologías para el montaje, instalación y mantenimiento.</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Problemas de orden público en el sector de Corferias.</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Cumplir con los estándares de seguridad para todo el personal involucrado en el montaje.</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lastRenderedPageBreak/>
              <w:t>Condiciones climáticas durante el montaje.</w:t>
            </w:r>
          </w:p>
          <w:p w:rsidR="002E17C5" w:rsidRPr="00DA7395" w:rsidRDefault="002E17C5" w:rsidP="00AC3099">
            <w:pPr>
              <w:pStyle w:val="Prrafodelista"/>
              <w:numPr>
                <w:ilvl w:val="0"/>
                <w:numId w:val="26"/>
              </w:numPr>
              <w:spacing w:line="240" w:lineRule="auto"/>
              <w:ind w:left="454"/>
              <w:rPr>
                <w:rFonts w:cs="Times New Roman"/>
                <w:szCs w:val="24"/>
              </w:rPr>
            </w:pPr>
            <w:r w:rsidRPr="00DA7395">
              <w:rPr>
                <w:rFonts w:cs="Times New Roman"/>
                <w:szCs w:val="24"/>
              </w:rPr>
              <w:t>Todos los parámetros desde el diseño hasta la implementación del estacionamiento deben ser medibles.</w:t>
            </w:r>
          </w:p>
          <w:p w:rsidR="002E17C5" w:rsidRPr="00DA7395" w:rsidRDefault="002E17C5" w:rsidP="00AC3099">
            <w:pPr>
              <w:pStyle w:val="Prrafodelista"/>
              <w:numPr>
                <w:ilvl w:val="0"/>
                <w:numId w:val="26"/>
              </w:numPr>
              <w:spacing w:line="240" w:lineRule="auto"/>
              <w:ind w:left="454"/>
              <w:rPr>
                <w:rFonts w:eastAsia="Calibri" w:cs="Times New Roman"/>
                <w:szCs w:val="24"/>
              </w:rPr>
            </w:pPr>
            <w:r w:rsidRPr="00DA7395">
              <w:rPr>
                <w:rFonts w:cs="Times New Roman"/>
                <w:szCs w:val="24"/>
              </w:rPr>
              <w:t>Tiempo estimado por el proveedor no se cumple y provoca retardos en el montaje del parqueadero.</w:t>
            </w:r>
          </w:p>
        </w:tc>
      </w:tr>
      <w:tr w:rsidR="002E17C5" w:rsidRPr="00DA7395" w:rsidTr="006D0169">
        <w:tc>
          <w:tcPr>
            <w:tcW w:w="9923" w:type="dxa"/>
            <w:gridSpan w:val="2"/>
          </w:tcPr>
          <w:p w:rsidR="002E17C5" w:rsidRPr="00DA7395" w:rsidRDefault="002E17C5" w:rsidP="006D0169">
            <w:pPr>
              <w:spacing w:before="200"/>
              <w:rPr>
                <w:rFonts w:eastAsia="Calibri"/>
                <w:b/>
                <w:bCs/>
                <w:szCs w:val="24"/>
              </w:rPr>
            </w:pPr>
            <w:r w:rsidRPr="00DA7395">
              <w:rPr>
                <w:rFonts w:eastAsia="Calibri"/>
                <w:b/>
                <w:bCs/>
                <w:szCs w:val="24"/>
              </w:rPr>
              <w:lastRenderedPageBreak/>
              <w:t>Supuestos del proyecto</w:t>
            </w:r>
          </w:p>
        </w:tc>
      </w:tr>
      <w:tr w:rsidR="002E17C5" w:rsidRPr="00DA7395" w:rsidTr="006D0169">
        <w:trPr>
          <w:trHeight w:val="1637"/>
        </w:trPr>
        <w:tc>
          <w:tcPr>
            <w:tcW w:w="9923" w:type="dxa"/>
            <w:gridSpan w:val="2"/>
          </w:tcPr>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el presupuesto suficiente para la ejecución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la disponibilidad del recurso humano físico y financiero durante el ciclo de vida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apalancamiento financiero auspiciado por el inversionista – cliente se encuentra aprobad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No existen limitaciones en el plan de ordenamiento territorial POT del predio que delimiten la construcción del estacionamien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proveedor del estacionamiento vertical ofrece entrenamiento al personal encargado del montaje, instalación y mantenimiento del sistema.</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Por el tipo de estacionamiento (elevado) el valor del minuto a cobrar se encuentra en el umbral de los $105 y $115.</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La ocupación diaria del estacionamiento en operación no estará por debajo del 15%.</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Se cuenta con la información suficiente para la implementación de un estacionamiento vertical rotatorio automatizado.</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Todos los entregables del proyecto cumplirán con las buenas prácticas recomendadas por el PMI</w:t>
            </w:r>
            <w:r w:rsidRPr="00DA7395">
              <w:rPr>
                <w:rFonts w:eastAsia="Calibri"/>
                <w:szCs w:val="24"/>
                <w:vertAlign w:val="superscript"/>
              </w:rPr>
              <w:t>®</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Matriz de trazabilidad de requisito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6"/>
          <w:type w:val="nextColumn"/>
          <w:pgSz w:w="12240" w:h="15840" w:code="1"/>
          <w:pgMar w:top="1418" w:right="1418" w:bottom="1418" w:left="1418" w:header="708" w:footer="454" w:gutter="0"/>
          <w:cols w:space="708"/>
          <w:docGrid w:linePitch="360"/>
        </w:sectPr>
      </w:pPr>
      <w:r w:rsidRPr="00DA7395">
        <w:t xml:space="preserve">En la </w:t>
      </w:r>
      <w:r w:rsidRPr="00DA7395">
        <w:fldChar w:fldCharType="begin"/>
      </w:r>
      <w:r w:rsidRPr="00DA7395">
        <w:instrText xml:space="preserve"> REF _Ref7221292 \h </w:instrText>
      </w:r>
      <w:r w:rsidRPr="00DA7395">
        <w:fldChar w:fldCharType="separate"/>
      </w:r>
      <w:r w:rsidR="00BF268F">
        <w:rPr>
          <w:b/>
          <w:bCs/>
          <w:lang w:val="es-ES"/>
        </w:rPr>
        <w:t>¡Error! No se encuentra el origen de la referencia.</w:t>
      </w:r>
      <w:r w:rsidRPr="00DA7395">
        <w:fldChar w:fldCharType="end"/>
      </w:r>
      <w:r w:rsidRPr="00DA7395">
        <w:t>, se detalla la matriz de trazabilidad de requerimientos.</w:t>
      </w:r>
    </w:p>
    <w:p w:rsidR="002E17C5" w:rsidRPr="00DA7395" w:rsidRDefault="00AF45F9" w:rsidP="00202601">
      <w:pPr>
        <w:pStyle w:val="Tablaref"/>
      </w:pPr>
      <w:bookmarkStart w:id="314" w:name="_Toc8668765"/>
      <w:r>
        <w:lastRenderedPageBreak/>
        <w:t xml:space="preserve">Tabla </w:t>
      </w:r>
      <w:fldSimple w:instr=" SEQ Tabla \* ARABIC ">
        <w:r w:rsidR="005D6A16">
          <w:rPr>
            <w:noProof/>
          </w:rPr>
          <w:t>46</w:t>
        </w:r>
      </w:fldSimple>
      <w:r w:rsidR="002E17C5" w:rsidRPr="00DA7395">
        <w:t>. Matriz de trazabilidad de requerimientos</w:t>
      </w:r>
      <w:bookmarkEnd w:id="314"/>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2E17C5" w:rsidRPr="00DA7395" w:rsidTr="006D0169">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querimiento de alto niv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ebido a que el hotel está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Optimizar el área de estacionamiento para lograr parquear el mayor número de vehículos en la menor área posible.</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ducción de costos y tiempos dela inversión</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un estudio de viabilidad financiera para poder iniciar e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implementación de los sistemas de apoyo propuestos en la EDP</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 afectar el esquema de seguridad existente en el hot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istro completo de las adquisiciones realizadas por caja menor sin exceder los límites establecidos.</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superiores al 0,05% y hasta el 10% del presupuesto total del proyecto deben ser autorizadas por un comité de compras creado previamente.</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s buenas prácticas de PMI y seguir estándares que rigen a nivel nacion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producto debe ser de última tecnología (no mayor a 2 años) para mantener un ciclo de vida entre 8 a 10 años(debe ser en su totalidad nuev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112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álculo de la huella de carbono utilizada por el proyecto y por el producto final, no debe superar los límites aceptable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 teoría del cálculo de la huella de carbono a un caso re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Promover la disminución en las emisiones CO2. con sistemas alternativos de estacionamiento. </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el óptimo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procesos y procedimientos para la operación del estacionamien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REQ010</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hoja de características del producto debe indicar los límites máximos permitido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s normas de calidad que aplica al producto y a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naturaleza del producto exige amplia experiencia en este campo en específic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l </w:t>
            </w:r>
            <w:proofErr w:type="spellStart"/>
            <w:r w:rsidRPr="00DA7395">
              <w:rPr>
                <w:rFonts w:eastAsia="Times New Roman"/>
                <w:sz w:val="16"/>
                <w:szCs w:val="16"/>
                <w:lang w:eastAsia="es-ES_tradnl"/>
              </w:rPr>
              <w:t>brochure</w:t>
            </w:r>
            <w:proofErr w:type="spellEnd"/>
            <w:r w:rsidRPr="00DA7395">
              <w:rPr>
                <w:rFonts w:eastAsia="Times New Roman"/>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eguramiento de los activos de la organización y de los clientes.</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cordado de común acuerdo por </w:t>
            </w:r>
            <w:r w:rsidR="00202601" w:rsidRPr="00DA7395">
              <w:rPr>
                <w:rFonts w:eastAsia="Times New Roman"/>
                <w:sz w:val="16"/>
                <w:szCs w:val="16"/>
                <w:lang w:eastAsia="es-ES_tradnl"/>
              </w:rPr>
              <w:t>l</w:t>
            </w:r>
            <w:r w:rsidR="00202601">
              <w:rPr>
                <w:rFonts w:eastAsia="Times New Roman"/>
                <w:sz w:val="16"/>
                <w:szCs w:val="16"/>
                <w:lang w:eastAsia="es-ES_tradnl"/>
              </w:rPr>
              <w:t>a</w:t>
            </w:r>
            <w:r w:rsidR="00202601" w:rsidRPr="00DA7395">
              <w:rPr>
                <w:rFonts w:eastAsia="Times New Roman"/>
                <w:sz w:val="16"/>
                <w:szCs w:val="16"/>
                <w:lang w:eastAsia="es-ES_tradnl"/>
              </w:rPr>
              <w:t>s partes interesad</w:t>
            </w:r>
            <w:r w:rsidR="00202601">
              <w:rPr>
                <w:rFonts w:eastAsia="Times New Roman"/>
                <w:sz w:val="16"/>
                <w:szCs w:val="16"/>
                <w:lang w:eastAsia="es-ES_tradnl"/>
              </w:rPr>
              <w:t>a</w:t>
            </w:r>
            <w:r w:rsidR="00202601" w:rsidRPr="00DA7395">
              <w:rPr>
                <w:rFonts w:eastAsia="Times New Roman"/>
                <w:sz w:val="16"/>
                <w:szCs w:val="16"/>
                <w:lang w:eastAsia="es-ES_tradnl"/>
              </w:rPr>
              <w:t>s</w:t>
            </w:r>
            <w:r w:rsidRPr="00DA7395">
              <w:rPr>
                <w:rFonts w:eastAsia="Times New Roman"/>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ner en práctica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bl>
    <w:p w:rsidR="002E17C5" w:rsidRPr="00DA7395" w:rsidRDefault="002E17C5" w:rsidP="00202601">
      <w:pPr>
        <w:pStyle w:val="fuenteref"/>
      </w:pPr>
      <w:r w:rsidRPr="00DA7395">
        <w:t>Fuente: Construcción de los autores</w:t>
      </w:r>
    </w:p>
    <w:p w:rsidR="002E17C5" w:rsidRPr="00DA7395" w:rsidRDefault="002E17C5" w:rsidP="002E17C5">
      <w:pPr>
        <w:ind w:firstLine="0"/>
      </w:pP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Actas de cierre de proyecto o fase</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nivel de desagregación</w:t>
      </w:r>
    </w:p>
    <w:p w:rsidR="002E17C5" w:rsidRPr="00DA7395" w:rsidRDefault="002E17C5" w:rsidP="002E17C5">
      <w:r w:rsidRPr="00DA7395">
        <w:t>El proyecto maneja las cuentas de control a tercer nivel de desagregación. El proyecto se establece hasta quinto (5°) nivel de desagregación para los paquetes de trabajo.</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Diccionario de la WBS</w:t>
      </w:r>
    </w:p>
    <w:p w:rsidR="002E17C5" w:rsidRPr="00DA7395" w:rsidRDefault="002E17C5" w:rsidP="002E17C5"/>
    <w:p w:rsidR="00BF268F" w:rsidRPr="00DA7395" w:rsidRDefault="002E17C5" w:rsidP="002E17C5">
      <w:pPr>
        <w:ind w:left="1560"/>
        <w:rPr>
          <w:sz w:val="22"/>
        </w:rPr>
      </w:pPr>
      <w:r w:rsidRPr="00DA7395">
        <w:t xml:space="preserve">El diccionario de la </w:t>
      </w:r>
      <w:r w:rsidRPr="00DA7395">
        <w:rPr>
          <w:i/>
        </w:rPr>
        <w:t>WBS</w:t>
      </w:r>
      <w:r w:rsidRPr="00DA7395">
        <w:t xml:space="preserve"> a nivel 5 de desagregación se enumera en detalle en el anexo </w:t>
      </w:r>
      <w:r w:rsidRPr="00DA7395">
        <w:fldChar w:fldCharType="begin"/>
      </w:r>
      <w:r w:rsidRPr="00DA7395">
        <w:instrText xml:space="preserve"> REF _Ref6990458 \r \h </w:instrText>
      </w:r>
      <w:r w:rsidRPr="00DA7395">
        <w:fldChar w:fldCharType="separate"/>
      </w:r>
      <w:r w:rsidR="00BF268F">
        <w:t>0</w:t>
      </w:r>
      <w:r w:rsidRPr="00DA7395">
        <w:fldChar w:fldCharType="end"/>
      </w:r>
      <w:r w:rsidRPr="00DA7395">
        <w:t xml:space="preserve">. </w:t>
      </w:r>
      <w:r w:rsidRPr="00DA7395">
        <w:fldChar w:fldCharType="begin"/>
      </w:r>
      <w:r w:rsidRPr="00DA7395">
        <w:instrText xml:space="preserve"> REF _Ref6990458 \h </w:instrText>
      </w:r>
      <w:r w:rsidRPr="00DA7395">
        <w:fldChar w:fldCharType="separate"/>
      </w:r>
    </w:p>
    <w:p w:rsidR="00BF268F" w:rsidRDefault="00BF268F" w:rsidP="002E17C5">
      <w:pPr>
        <w:spacing w:line="240" w:lineRule="auto"/>
        <w:rPr>
          <w:sz w:val="22"/>
        </w:rPr>
      </w:pPr>
      <w:r w:rsidRPr="00DA7395">
        <w:rPr>
          <w:sz w:val="22"/>
        </w:rPr>
        <w:br w:type="page"/>
      </w:r>
    </w:p>
    <w:p w:rsidR="00BF268F" w:rsidRDefault="00BF268F" w:rsidP="00331705">
      <w:pPr>
        <w:pStyle w:val="ANEXOS"/>
        <w:outlineLvl w:val="0"/>
        <w:rPr>
          <w:sz w:val="22"/>
        </w:rPr>
      </w:pPr>
      <w:r>
        <w:lastRenderedPageBreak/>
        <w:t xml:space="preserve">ANEXO </w:t>
      </w:r>
      <w:r>
        <w:rPr>
          <w:noProof/>
        </w:rPr>
        <w:t>D</w:t>
      </w:r>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Posee usted vehículo propio?</w:t>
            </w: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BF268F" w:rsidRPr="00DA7395" w:rsidTr="006D0169">
        <w:trPr>
          <w:trHeight w:val="259"/>
          <w:jc w:val="center"/>
        </w:trPr>
        <w:tc>
          <w:tcPr>
            <w:tcW w:w="1038" w:type="dxa"/>
            <w:gridSpan w:val="2"/>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230" w:type="dxa"/>
            <w:gridSpan w:val="11"/>
            <w:shd w:val="clear" w:color="auto" w:fill="auto"/>
            <w:noWrap/>
            <w:vAlign w:val="center"/>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Cuanto es su presupuesto mensual promedio para el servicio de estacionamiento?</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cuenta con cupos suficientes para su servici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es apto para todo tipo de vehículos?</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sistema de pago actual del parqueadero es eficiente?</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5"/>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BF268F" w:rsidRPr="009918D1" w:rsidRDefault="00BF268F" w:rsidP="009918D1">
      <w:pPr>
        <w:pStyle w:val="fuenteref"/>
      </w:pPr>
      <w:r w:rsidRPr="009918D1">
        <w:t>Fuente: Construcción de los autores</w:t>
      </w:r>
    </w:p>
    <w:p w:rsidR="00BF268F" w:rsidRDefault="00BF268F" w:rsidP="002E17C5">
      <w:pPr>
        <w:spacing w:line="240" w:lineRule="auto"/>
        <w:rPr>
          <w:sz w:val="22"/>
        </w:rPr>
      </w:pPr>
      <w:r>
        <w:rPr>
          <w:sz w:val="22"/>
        </w:rPr>
        <w:br w:type="page"/>
      </w:r>
    </w:p>
    <w:p w:rsidR="00BF268F" w:rsidRPr="00DA7395" w:rsidRDefault="00BF268F" w:rsidP="007F7A05">
      <w:pPr>
        <w:ind w:left="454"/>
      </w:pPr>
    </w:p>
    <w:p w:rsidR="00BF268F" w:rsidRPr="00DA7395" w:rsidRDefault="00BF268F" w:rsidP="007F7A05">
      <w:pPr>
        <w:tabs>
          <w:tab w:val="left" w:pos="3502"/>
        </w:tabs>
        <w:ind w:left="454"/>
        <w:sectPr w:rsidR="00BF268F" w:rsidRPr="00DA7395" w:rsidSect="007F7A05">
          <w:pgSz w:w="12240" w:h="15840" w:code="1"/>
          <w:pgMar w:top="1418" w:right="1418" w:bottom="1418" w:left="1418" w:header="708" w:footer="708" w:gutter="0"/>
          <w:cols w:space="708"/>
          <w:docGrid w:linePitch="360"/>
        </w:sectPr>
      </w:pPr>
    </w:p>
    <w:p w:rsidR="00BF268F" w:rsidRDefault="00BF268F" w:rsidP="00E8782A">
      <w:pPr>
        <w:pStyle w:val="ANEXOS"/>
        <w:outlineLvl w:val="0"/>
      </w:pPr>
      <w:r>
        <w:lastRenderedPageBreak/>
        <w:t xml:space="preserve">ANEXO </w:t>
      </w:r>
      <w:r>
        <w:rPr>
          <w:noProof/>
        </w:rPr>
        <w:t>E</w:t>
      </w:r>
      <w:r>
        <w:t>. Matriz de riesgos.</w:t>
      </w:r>
    </w:p>
    <w:p w:rsidR="00BF268F" w:rsidRDefault="00BF268F" w:rsidP="007F7A05">
      <w:pPr>
        <w:pStyle w:val="ANEXOS"/>
      </w:pPr>
    </w:p>
    <w:p w:rsidR="00BF268F" w:rsidRPr="00DA7395" w:rsidRDefault="00BF268F" w:rsidP="007F7A05">
      <w:pPr>
        <w:pStyle w:val="Tablaref"/>
      </w:pPr>
      <w:r>
        <w:t xml:space="preserve">Tabla </w:t>
      </w:r>
      <w:r>
        <w:rPr>
          <w:noProof/>
        </w:rPr>
        <w:t>76</w:t>
      </w:r>
      <w:r w:rsidRPr="00DA7395">
        <w:t>. Registro de riesgos del proyecto.</w:t>
      </w:r>
    </w:p>
    <w:tbl>
      <w:tblPr>
        <w:tblStyle w:val="Tablaconcuadrcula"/>
        <w:tblW w:w="23532" w:type="dxa"/>
        <w:jc w:val="center"/>
        <w:tblLook w:val="04A0" w:firstRow="1" w:lastRow="0" w:firstColumn="1" w:lastColumn="0" w:noHBand="0" w:noVBand="1"/>
      </w:tblPr>
      <w:tblGrid>
        <w:gridCol w:w="23532"/>
      </w:tblGrid>
      <w:tr w:rsidR="00BF268F" w:rsidRPr="00DA7395" w:rsidTr="00F75221">
        <w:trPr>
          <w:jc w:val="center"/>
        </w:trPr>
        <w:tc>
          <w:tcPr>
            <w:tcW w:w="23532" w:type="dxa"/>
            <w:shd w:val="clear" w:color="auto" w:fill="1F4E79" w:themeFill="accent5" w:themeFillShade="80"/>
          </w:tcPr>
          <w:p w:rsidR="00BF268F" w:rsidRPr="00DA7395" w:rsidRDefault="00BF268F"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BF268F"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 EDT</w:t>
            </w:r>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BF268F"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olicitar en los documentos de RFI, la hoja de vida de los técnic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sidRPr="00BF268F">
              <w:rPr>
                <w:rFonts w:eastAsia="Times New Roman"/>
                <w:sz w:val="16"/>
                <w:szCs w:val="16"/>
                <w:lang w:eastAsia="es-ES_tradnl"/>
              </w:rPr>
              <w:t>Tabla 24</w:t>
            </w:r>
          </w:p>
        </w:tc>
      </w:tr>
    </w:tbl>
    <w:p w:rsidR="00BF268F" w:rsidRPr="00DA7395" w:rsidRDefault="00BF268F" w:rsidP="007F7A05">
      <w:pPr>
        <w:pStyle w:val="fuenteref"/>
        <w:sectPr w:rsidR="00BF268F"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BF268F" w:rsidP="002E17C5">
      <w:r w:rsidRPr="00DA7395">
        <w:lastRenderedPageBreak/>
        <w:t xml:space="preserve">ANEXO </w:t>
      </w:r>
      <w:r>
        <w:rPr>
          <w:noProof/>
        </w:rPr>
        <w:t>F</w:t>
      </w:r>
      <w:r w:rsidRPr="00DA7395">
        <w:t>. Diccionario de la EDT</w:t>
      </w:r>
      <w:r w:rsidR="002E17C5" w:rsidRPr="00DA7395">
        <w:fldChar w:fldCharType="end"/>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15" w:name="_Toc7014496"/>
      <w:bookmarkStart w:id="316" w:name="_Toc8668697"/>
      <w:r w:rsidRPr="00DA7395">
        <w:t>Plan de gestión de la programación</w:t>
      </w:r>
      <w:bookmarkEnd w:id="315"/>
      <w:bookmarkEnd w:id="316"/>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E17C5" w:rsidRPr="00DA7395" w:rsidTr="006D0169">
        <w:trPr>
          <w:trHeight w:val="275"/>
        </w:trPr>
        <w:tc>
          <w:tcPr>
            <w:tcW w:w="1708" w:type="dxa"/>
            <w:vAlign w:val="center"/>
          </w:tcPr>
          <w:p w:rsidR="002E17C5" w:rsidRPr="00DA7395" w:rsidRDefault="002E17C5" w:rsidP="006D0169">
            <w:pPr>
              <w:rPr>
                <w:rFonts w:eastAsia="Calibri"/>
                <w:b/>
                <w:bCs/>
                <w:szCs w:val="24"/>
              </w:rPr>
            </w:pPr>
            <w:r w:rsidRPr="00DA7395">
              <w:rPr>
                <w:b/>
                <w:szCs w:val="24"/>
              </w:rPr>
              <w:t>Título del Proyecto:</w:t>
            </w:r>
          </w:p>
        </w:tc>
        <w:tc>
          <w:tcPr>
            <w:tcW w:w="7530" w:type="dxa"/>
            <w:gridSpan w:val="4"/>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rPr>
                <w:b/>
                <w:szCs w:val="24"/>
              </w:rPr>
            </w:pPr>
            <w:r w:rsidRPr="00DA7395">
              <w:rPr>
                <w:b/>
                <w:szCs w:val="24"/>
              </w:rPr>
              <w:t>Fecha de preparación:</w:t>
            </w:r>
          </w:p>
        </w:tc>
        <w:tc>
          <w:tcPr>
            <w:tcW w:w="7530" w:type="dxa"/>
            <w:gridSpan w:val="4"/>
            <w:vAlign w:val="center"/>
          </w:tcPr>
          <w:p w:rsidR="002E17C5" w:rsidRPr="00DA7395" w:rsidRDefault="002E17C5" w:rsidP="006D0169">
            <w:pPr>
              <w:rPr>
                <w:rFonts w:eastAsia="Calibri"/>
                <w:b/>
                <w:bCs/>
                <w:szCs w:val="24"/>
              </w:rPr>
            </w:pPr>
            <w:r w:rsidRPr="00DA7395">
              <w:rPr>
                <w:bCs/>
                <w:szCs w:val="24"/>
              </w:rPr>
              <w:t>26/04/2019</w:t>
            </w:r>
          </w:p>
        </w:tc>
      </w:tr>
      <w:tr w:rsidR="002E17C5" w:rsidRPr="00DA7395" w:rsidTr="006D0169">
        <w:tc>
          <w:tcPr>
            <w:tcW w:w="9238" w:type="dxa"/>
            <w:gridSpan w:val="5"/>
            <w:vAlign w:val="bottom"/>
          </w:tcPr>
          <w:p w:rsidR="002E17C5" w:rsidRPr="00DA7395" w:rsidRDefault="002E17C5" w:rsidP="006D0169">
            <w:pPr>
              <w:spacing w:before="100" w:after="100"/>
              <w:rPr>
                <w:rFonts w:eastAsia="Calibri"/>
                <w:b/>
                <w:bCs/>
                <w:szCs w:val="24"/>
              </w:rPr>
            </w:pPr>
            <w:bookmarkStart w:id="317" w:name="Schedule_Methodology"/>
          </w:p>
          <w:bookmarkEnd w:id="317"/>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r w:rsidRPr="00DA7395">
              <w:rPr>
                <w:rStyle w:val="hps"/>
                <w:szCs w:val="24"/>
              </w:rPr>
              <w:t>PDM, haciendo uso de la distribución beta-PERT para la estimación de tiempos.</w:t>
            </w:r>
          </w:p>
          <w:p w:rsidR="002E17C5" w:rsidRPr="00DA7395" w:rsidRDefault="002E17C5" w:rsidP="006D0169">
            <w:pPr>
              <w:rPr>
                <w:rStyle w:val="hps"/>
                <w:szCs w:val="24"/>
              </w:rPr>
            </w:pPr>
          </w:p>
          <w:p w:rsidR="002E17C5" w:rsidRPr="00DA7395" w:rsidRDefault="002E17C5" w:rsidP="006D0169">
            <w:pPr>
              <w:rPr>
                <w:rFonts w:eastAsia="Calibri"/>
                <w:i/>
                <w:iCs/>
                <w:szCs w:val="24"/>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p>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6D0169">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6D0169">
            <w:pPr>
              <w:rPr>
                <w:rStyle w:val="hps"/>
                <w:szCs w:val="24"/>
              </w:rPr>
            </w:pPr>
          </w:p>
          <w:p w:rsidR="002E17C5" w:rsidRPr="00DA7395" w:rsidRDefault="002E17C5" w:rsidP="006D0169">
            <w:pPr>
              <w:rPr>
                <w:rStyle w:val="hps"/>
                <w:szCs w:val="24"/>
              </w:rPr>
            </w:pPr>
            <w:r w:rsidRPr="00DA7395">
              <w:rPr>
                <w:rStyle w:val="hps"/>
                <w:szCs w:val="24"/>
              </w:rPr>
              <w:t>Se hizo uso de juicio de experto para estimación de tiempos, análisis de ruta crítica y el material de apoyo de buenas prácticas PMI</w:t>
            </w:r>
            <w:r w:rsidRPr="00DA7395">
              <w:rPr>
                <w:rStyle w:val="hps"/>
                <w:i/>
                <w:szCs w:val="24"/>
                <w:vertAlign w:val="superscript"/>
              </w:rPr>
              <w:t>®</w:t>
            </w:r>
          </w:p>
          <w:p w:rsidR="002E17C5" w:rsidRPr="00DA7395" w:rsidRDefault="002E17C5" w:rsidP="006D0169">
            <w:pPr>
              <w:rPr>
                <w:rFonts w:eastAsia="Calibri"/>
                <w:i/>
                <w:iCs/>
                <w:szCs w:val="24"/>
              </w:rPr>
            </w:pPr>
            <w:r w:rsidRPr="00DA7395">
              <w:rPr>
                <w:rStyle w:val="hps"/>
                <w:szCs w:val="24"/>
              </w:rPr>
              <w:t xml:space="preserve"> </w:t>
            </w:r>
          </w:p>
        </w:tc>
      </w:tr>
      <w:tr w:rsidR="002E17C5" w:rsidRPr="00DA7395" w:rsidTr="006D0169">
        <w:trPr>
          <w:trHeight w:val="201"/>
        </w:trPr>
        <w:tc>
          <w:tcPr>
            <w:tcW w:w="3184" w:type="dxa"/>
            <w:gridSpan w:val="3"/>
            <w:tcMar>
              <w:top w:w="86" w:type="dxa"/>
              <w:left w:w="115" w:type="dxa"/>
              <w:right w:w="115" w:type="dxa"/>
            </w:tcMar>
          </w:tcPr>
          <w:p w:rsidR="002E17C5" w:rsidRPr="00DA7395" w:rsidRDefault="002E17C5" w:rsidP="006D0169">
            <w:pPr>
              <w:spacing w:before="160" w:after="300"/>
              <w:rPr>
                <w:rFonts w:eastAsia="Calibri"/>
                <w:b/>
                <w:bCs/>
                <w:szCs w:val="24"/>
              </w:rPr>
            </w:pPr>
            <w:r w:rsidRPr="00DA7395">
              <w:rPr>
                <w:rFonts w:eastAsia="Calibri"/>
                <w:b/>
                <w:bCs/>
                <w:szCs w:val="24"/>
              </w:rPr>
              <w:t>Nivel de precisión</w:t>
            </w:r>
          </w:p>
        </w:tc>
        <w:tc>
          <w:tcPr>
            <w:tcW w:w="3051" w:type="dxa"/>
          </w:tcPr>
          <w:p w:rsidR="002E17C5" w:rsidRPr="00DA7395" w:rsidRDefault="002E17C5" w:rsidP="006D0169">
            <w:pPr>
              <w:spacing w:before="160" w:after="300"/>
              <w:rPr>
                <w:rFonts w:eastAsia="Calibri"/>
                <w:b/>
                <w:bCs/>
                <w:szCs w:val="24"/>
              </w:rPr>
            </w:pPr>
            <w:r w:rsidRPr="00DA7395">
              <w:rPr>
                <w:rFonts w:eastAsia="Calibri"/>
                <w:b/>
                <w:bCs/>
                <w:szCs w:val="24"/>
              </w:rPr>
              <w:t>Unidades de medida</w:t>
            </w:r>
          </w:p>
        </w:tc>
        <w:tc>
          <w:tcPr>
            <w:tcW w:w="3003" w:type="dxa"/>
          </w:tcPr>
          <w:p w:rsidR="002E17C5" w:rsidRPr="00DA7395" w:rsidRDefault="002E17C5" w:rsidP="006D0169">
            <w:pPr>
              <w:spacing w:before="160" w:after="300"/>
              <w:rPr>
                <w:rFonts w:eastAsia="Calibri"/>
                <w:b/>
                <w:bCs/>
                <w:szCs w:val="24"/>
              </w:rPr>
            </w:pPr>
            <w:r w:rsidRPr="00DA7395">
              <w:rPr>
                <w:rFonts w:eastAsia="Calibri"/>
                <w:b/>
                <w:bCs/>
                <w:szCs w:val="24"/>
              </w:rPr>
              <w:t>Umbrales de variación</w:t>
            </w:r>
          </w:p>
        </w:tc>
      </w:tr>
      <w:tr w:rsidR="002E17C5" w:rsidRPr="00DA7395" w:rsidTr="006D0169">
        <w:trPr>
          <w:trHeight w:val="1110"/>
        </w:trPr>
        <w:tc>
          <w:tcPr>
            <w:tcW w:w="3184" w:type="dxa"/>
            <w:gridSpan w:val="3"/>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lastRenderedPageBreak/>
              <w:t>El nivel de precisión utilizado para el la programación es décimas.</w:t>
            </w:r>
          </w:p>
        </w:tc>
        <w:tc>
          <w:tcPr>
            <w:tcW w:w="3051" w:type="dxa"/>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DA7395" w:rsidTr="006D0169">
        <w:trPr>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Fonts w:eastAsia="Calibri"/>
                <w:iCs/>
                <w:szCs w:val="24"/>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D0169">
            <w:pPr>
              <w:rPr>
                <w:rFonts w:eastAsia="Calibri"/>
                <w:iCs/>
                <w:szCs w:val="24"/>
              </w:rPr>
            </w:pPr>
          </w:p>
          <w:p w:rsidR="002E17C5" w:rsidRPr="00DA7395" w:rsidRDefault="002E17C5" w:rsidP="006D0169">
            <w:pPr>
              <w:rPr>
                <w:rFonts w:eastAsia="Calibri"/>
                <w:iCs/>
                <w:szCs w:val="24"/>
              </w:rPr>
            </w:pPr>
            <w:r w:rsidRPr="00DA7395">
              <w:rPr>
                <w:rFonts w:eastAsia="Calibri"/>
                <w:iCs/>
                <w:szCs w:val="24"/>
              </w:rPr>
              <w:t xml:space="preserve">Adicionalmente, de común acuerdo con el </w:t>
            </w:r>
            <w:r w:rsidRPr="00DA7395">
              <w:rPr>
                <w:rFonts w:eastAsia="Calibri"/>
                <w:i/>
                <w:iCs/>
                <w:szCs w:val="24"/>
              </w:rPr>
              <w:t>sponsor</w:t>
            </w:r>
            <w:r w:rsidRPr="00DA7395">
              <w:rPr>
                <w:rFonts w:eastAsia="Calibri"/>
                <w:iCs/>
                <w:szCs w:val="24"/>
              </w:rPr>
              <w:t>, se utilizarán los formatos con logotipos y presentación de marca que esgrima como organización, si así lo solicita.</w:t>
            </w:r>
          </w:p>
        </w:tc>
      </w:tr>
      <w:tr w:rsidR="002E17C5" w:rsidRPr="00DA7395" w:rsidTr="006D0169">
        <w:trPr>
          <w:trHeight w:val="413"/>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Gestión del proceso</w:t>
            </w:r>
          </w:p>
        </w:tc>
      </w:tr>
      <w:tr w:rsidR="002E17C5" w:rsidRPr="00DA7395" w:rsidTr="006D0169">
        <w:trPr>
          <w:trHeight w:val="570"/>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identificación de actividades se realizó mediante el desarrollo de la estructura de desglose del trabajo EDT hasta quinto (5°) nivel de desagregación.</w:t>
            </w:r>
          </w:p>
        </w:tc>
      </w:tr>
      <w:tr w:rsidR="002E17C5" w:rsidRPr="00DA7395" w:rsidTr="006D0169">
        <w:trPr>
          <w:trHeight w:val="804"/>
        </w:trPr>
        <w:tc>
          <w:tcPr>
            <w:tcW w:w="2994" w:type="dxa"/>
            <w:gridSpan w:val="2"/>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3"/>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Para la estimación del esfuerzo y la duración, se tomó como base el calendario estándar de la herramienta con una carga </w:t>
            </w:r>
            <w:r w:rsidRPr="00DA7395">
              <w:rPr>
                <w:rFonts w:eastAsia="Calibri"/>
                <w:iCs/>
                <w:szCs w:val="24"/>
              </w:rPr>
              <w:lastRenderedPageBreak/>
              <w:t>laboral semanal de 48 horas trabajando en horarios de lunes a de 08:00 a.m. a 06:00 p.m. y sábados de 08:00 a.m. a 12:00 m.</w:t>
            </w:r>
          </w:p>
        </w:tc>
      </w:tr>
      <w:tr w:rsidR="002E17C5" w:rsidRPr="00DA7395" w:rsidTr="006D0169">
        <w:trPr>
          <w:trHeight w:val="705"/>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Actualización, monitoreo y control</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Listado de actividades con estimación de duraciones esperadas con uso de la distribución PERT beta-normal.</w:t>
      </w:r>
    </w:p>
    <w:p w:rsidR="002E17C5" w:rsidRPr="00DA7395" w:rsidRDefault="002E17C5" w:rsidP="002E17C5"/>
    <w:p w:rsidR="002E17C5" w:rsidRPr="00DA7395" w:rsidRDefault="002E17C5" w:rsidP="002E17C5">
      <w:r w:rsidRPr="00DA7395">
        <w:t xml:space="preserve">A continuación en la  </w:t>
      </w:r>
      <w:r w:rsidRPr="00DA7395">
        <w:fldChar w:fldCharType="begin"/>
      </w:r>
      <w:r w:rsidRPr="00DA7395">
        <w:instrText xml:space="preserve"> REF _Ref7221485 \h </w:instrText>
      </w:r>
      <w:r w:rsidRPr="00DA7395">
        <w:fldChar w:fldCharType="separate"/>
      </w:r>
      <w:r w:rsidR="00BF268F">
        <w:rPr>
          <w:b/>
          <w:bCs/>
          <w:lang w:val="es-ES"/>
        </w:rPr>
        <w:t>¡Error! No se encuentra el origen de la referencia.</w:t>
      </w:r>
      <w:r w:rsidRPr="00DA7395">
        <w:fldChar w:fldCharType="end"/>
      </w:r>
      <w:r w:rsidRPr="00DA7395">
        <w:t>, se detalla la estimación utilizando el método beta-PERT</w:t>
      </w:r>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7"/>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318" w:name="_Ref9418590"/>
      <w:r w:rsidRPr="00772A3B">
        <w:lastRenderedPageBreak/>
        <w:t xml:space="preserve">Tabla </w:t>
      </w:r>
      <w:fldSimple w:instr=" SEQ Tabla \* ARABIC ">
        <w:r w:rsidR="005D6A16">
          <w:rPr>
            <w:noProof/>
          </w:rPr>
          <w:t>47</w:t>
        </w:r>
      </w:fldSimple>
      <w:bookmarkEnd w:id="318"/>
      <w:r w:rsidRPr="00772A3B">
        <w:t>. Estimación de duración utilizando el método beta-PERT</w:t>
      </w:r>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1,3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6</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2</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y acometida provisional de Acueducto y Alcantarillado ante EAAB</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de energía ante operadora de red local. (CODENSA S.A. E.S.P)</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propiar las plantillas del sistema de gestión de calidad de CJM Inversiones S.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Pre-dimensionamiento</w:t>
            </w:r>
            <w:proofErr w:type="spellEnd"/>
            <w:r w:rsidRPr="00DA7395">
              <w:rPr>
                <w:rFonts w:eastAsia="Times New Roman"/>
                <w:color w:val="000000"/>
                <w:sz w:val="18"/>
                <w:szCs w:val="18"/>
                <w:lang w:eastAsia="es-ES_tradnl"/>
              </w:rPr>
              <w:t xml:space="preserve"> de cargas requerid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002E17C5" w:rsidRPr="00DA7395">
        <w:fldChar w:fldCharType="begin"/>
      </w:r>
      <w:r w:rsidR="002E17C5" w:rsidRPr="00DA7395">
        <w:instrText xml:space="preserve"> REF _Ref7221485 \h </w:instrText>
      </w:r>
      <w:r w:rsidR="002E17C5" w:rsidRPr="00DA7395">
        <w:fldChar w:fldCharType="separate"/>
      </w:r>
      <w:r w:rsidR="00BF268F">
        <w:rPr>
          <w:b/>
          <w:bCs/>
          <w:lang w:val="es-ES"/>
        </w:rPr>
        <w:t>¡Error! No se encuentra el origen de la referencia.</w:t>
      </w:r>
      <w:r w:rsidR="002E17C5" w:rsidRPr="00DA7395">
        <w:fldChar w:fldCharType="end"/>
      </w:r>
      <w:r w:rsidR="002E17C5"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E</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LAP</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torque, velocidad, consumo de energía eléctrica y otra variab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álculo de </w:t>
            </w:r>
            <w:r w:rsidRPr="00DA7395">
              <w:rPr>
                <w:rFonts w:eastAsia="Times New Roman"/>
                <w:i/>
                <w:color w:val="000000"/>
                <w:sz w:val="18"/>
                <w:szCs w:val="18"/>
                <w:lang w:eastAsia="es-ES_tradnl"/>
              </w:rPr>
              <w:t>BTU</w:t>
            </w:r>
            <w:r w:rsidRPr="00DA7395">
              <w:rPr>
                <w:rFonts w:eastAsia="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48,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w:t>
            </w:r>
            <w:r w:rsidRPr="00DA7395">
              <w:rPr>
                <w:rFonts w:eastAsia="Times New Roman"/>
                <w:b/>
                <w:bCs/>
                <w:i/>
                <w:color w:val="000000"/>
                <w:sz w:val="18"/>
                <w:szCs w:val="18"/>
                <w:lang w:eastAsia="es-ES_tradnl"/>
              </w:rPr>
              <w:t>RETIE</w:t>
            </w:r>
            <w:r w:rsidRPr="00DA7395">
              <w:rPr>
                <w:rFonts w:eastAsia="Times New Roman"/>
                <w:b/>
                <w:bCs/>
                <w:color w:val="000000"/>
                <w:sz w:val="18"/>
                <w:szCs w:val="18"/>
                <w:lang w:eastAsia="es-ES_tradnl"/>
              </w:rPr>
              <w:t xml:space="preserve"> y </w:t>
            </w:r>
            <w:r w:rsidRPr="00DA7395">
              <w:rPr>
                <w:rFonts w:eastAsia="Times New Roman"/>
                <w:b/>
                <w:bCs/>
                <w:i/>
                <w:color w:val="000000"/>
                <w:sz w:val="18"/>
                <w:szCs w:val="18"/>
                <w:lang w:eastAsia="es-ES_tradnl"/>
              </w:rPr>
              <w:t>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fesional HSEQ</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10,7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67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concreto pobre e=0,05 M </w:t>
            </w:r>
            <w:proofErr w:type="spellStart"/>
            <w:r w:rsidRPr="00DA7395">
              <w:rPr>
                <w:rFonts w:eastAsia="Times New Roman"/>
                <w:color w:val="000000"/>
                <w:sz w:val="18"/>
                <w:szCs w:val="18"/>
                <w:lang w:eastAsia="es-ES_tradnl"/>
              </w:rPr>
              <w:t>f'c</w:t>
            </w:r>
            <w:proofErr w:type="spellEnd"/>
            <w:r w:rsidRPr="00DA7395">
              <w:rPr>
                <w:rFonts w:eastAsia="Times New Roman"/>
                <w:color w:val="000000"/>
                <w:sz w:val="18"/>
                <w:szCs w:val="18"/>
                <w:lang w:eastAsia="es-ES_tradnl"/>
              </w:rPr>
              <w:t>=2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claje metálico diámetro 1/2 " ,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iso de caucho de color y textura 50x50 </w:t>
            </w:r>
            <w:proofErr w:type="spellStart"/>
            <w:r w:rsidRPr="00DA7395">
              <w:rPr>
                <w:rFonts w:eastAsia="Times New Roman"/>
                <w:color w:val="000000"/>
                <w:sz w:val="18"/>
                <w:szCs w:val="18"/>
                <w:lang w:eastAsia="es-ES_tradnl"/>
              </w:rPr>
              <w:t>cms</w:t>
            </w:r>
            <w:proofErr w:type="spellEnd"/>
            <w:r w:rsidRPr="00DA7395">
              <w:rPr>
                <w:rFonts w:eastAsia="Times New Roman"/>
                <w:color w:val="000000"/>
                <w:sz w:val="18"/>
                <w:szCs w:val="18"/>
                <w:lang w:eastAsia="es-ES_tradnl"/>
              </w:rPr>
              <w:t xml:space="preserve"> y e=6 m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i/>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i/>
                <w:color w:val="000000"/>
                <w:sz w:val="18"/>
                <w:szCs w:val="18"/>
                <w:lang w:eastAsia="es-ES_tradnl"/>
              </w:rPr>
              <w:t>Graniplast</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w:t>
            </w:r>
            <w:proofErr w:type="spellStart"/>
            <w:r w:rsidRPr="00DA7395">
              <w:rPr>
                <w:rFonts w:eastAsia="Times New Roman"/>
                <w:b/>
                <w:bCs/>
                <w:i/>
                <w:color w:val="000000"/>
                <w:sz w:val="18"/>
                <w:szCs w:val="18"/>
                <w:lang w:eastAsia="es-ES_tradnl"/>
              </w:rPr>
              <w:t>conduit</w:t>
            </w:r>
            <w:proofErr w:type="spellEnd"/>
            <w:r w:rsidRPr="00DA7395">
              <w:rPr>
                <w:rFonts w:eastAsia="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alumb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a Captora de cobre de 0,60 cm x 5/8 " . Incluye soporte y conec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Desnu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0 Desnudo enterrado a 0,5m mínim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islador para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 55 mm con pern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Inspección de 30 x 30 cm similar a CS 280 </w:t>
            </w:r>
            <w:proofErr w:type="spellStart"/>
            <w:r w:rsidRPr="00DA7395">
              <w:rPr>
                <w:rFonts w:eastAsia="Times New Roman"/>
                <w:color w:val="000000"/>
                <w:sz w:val="18"/>
                <w:szCs w:val="18"/>
                <w:lang w:eastAsia="es-ES_tradnl"/>
              </w:rPr>
              <w:t>Codensa</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y Ejecución de Soldadura </w:t>
            </w:r>
            <w:r w:rsidRPr="00DA7395">
              <w:rPr>
                <w:rFonts w:eastAsia="Times New Roman"/>
                <w:i/>
                <w:color w:val="000000"/>
                <w:sz w:val="18"/>
                <w:szCs w:val="18"/>
                <w:lang w:eastAsia="es-ES_tradnl"/>
              </w:rPr>
              <w:t>CAD WELL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Izaje</w:t>
            </w:r>
            <w:proofErr w:type="spellEnd"/>
            <w:r w:rsidRPr="00DA7395">
              <w:rPr>
                <w:rFonts w:eastAsia="Times New Roman"/>
                <w:color w:val="000000"/>
                <w:sz w:val="18"/>
                <w:szCs w:val="18"/>
                <w:lang w:eastAsia="es-ES_tradnl"/>
              </w:rPr>
              <w:t xml:space="preserve"> de la estructura principal y ancl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w:t>
            </w:r>
            <w:r w:rsidRPr="00DA7395">
              <w:rPr>
                <w:rFonts w:eastAsia="Times New Roman"/>
                <w:i/>
                <w:color w:val="000000"/>
                <w:sz w:val="18"/>
                <w:szCs w:val="18"/>
                <w:lang w:eastAsia="es-ES_tradnl"/>
              </w:rPr>
              <w:t>software</w:t>
            </w:r>
            <w:r w:rsidRPr="00DA7395">
              <w:rPr>
                <w:rFonts w:eastAsia="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w:t>
            </w:r>
            <w:proofErr w:type="spellStart"/>
            <w:r w:rsidRPr="00DA7395">
              <w:rPr>
                <w:rFonts w:eastAsia="Times New Roman"/>
                <w:i/>
                <w:color w:val="000000"/>
                <w:sz w:val="18"/>
                <w:szCs w:val="18"/>
                <w:lang w:eastAsia="es-ES_tradnl"/>
              </w:rPr>
              <w:t>faceplate</w:t>
            </w:r>
            <w:proofErr w:type="spellEnd"/>
            <w:r w:rsidRPr="00DA7395">
              <w:rPr>
                <w:rFonts w:eastAsia="Times New Roman"/>
                <w:color w:val="000000"/>
                <w:sz w:val="18"/>
                <w:szCs w:val="18"/>
                <w:lang w:eastAsia="es-ES_tradnl"/>
              </w:rPr>
              <w:t xml:space="preserve"> y </w:t>
            </w:r>
            <w:proofErr w:type="spellStart"/>
            <w:r w:rsidRPr="00DA7395">
              <w:rPr>
                <w:rFonts w:eastAsia="Times New Roman"/>
                <w:i/>
                <w:color w:val="000000"/>
                <w:sz w:val="18"/>
                <w:szCs w:val="18"/>
                <w:lang w:eastAsia="es-ES_tradnl"/>
              </w:rPr>
              <w:t>jacks</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1 1/2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3/4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2 " Tubería de rebos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1 " Tubería a servic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3/4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1/2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hidráulicos PVC diámetro 1/2 " ( 3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8</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4 " ( 2 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2 " ( 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3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4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lcantarillado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Strip</w:t>
            </w:r>
            <w:proofErr w:type="spellEnd"/>
            <w:r w:rsidRPr="00DA7395">
              <w:rPr>
                <w:rFonts w:eastAsia="Times New Roman"/>
                <w:color w:val="000000"/>
                <w:sz w:val="18"/>
                <w:szCs w:val="18"/>
                <w:lang w:eastAsia="es-ES_tradnl"/>
              </w:rPr>
              <w:t xml:space="preserve"> telef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multipar 04 pares uso </w:t>
            </w:r>
            <w:proofErr w:type="spellStart"/>
            <w:r w:rsidRPr="00DA7395">
              <w:rPr>
                <w:rFonts w:eastAsia="Times New Roman"/>
                <w:color w:val="000000"/>
                <w:sz w:val="18"/>
                <w:szCs w:val="18"/>
                <w:lang w:eastAsia="es-ES_tradnl"/>
              </w:rPr>
              <w:t>int</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RETIE y 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Default="00AF45F9" w:rsidP="00AF45F9">
      <w:pPr>
        <w:pStyle w:val="Ttulo4"/>
        <w:numPr>
          <w:ilvl w:val="3"/>
          <w:numId w:val="4"/>
        </w:numPr>
        <w:spacing w:before="0"/>
        <w:ind w:left="0" w:firstLine="0"/>
        <w:rPr>
          <w:rFonts w:cs="Times New Roman"/>
          <w:highlight w:val="yellow"/>
        </w:rPr>
      </w:pPr>
      <w:r w:rsidRPr="001B3FDF">
        <w:rPr>
          <w:rFonts w:cs="Times New Roman"/>
          <w:highlight w:val="yellow"/>
        </w:rPr>
        <w:lastRenderedPageBreak/>
        <w:t xml:space="preserve">línea base tiempo </w:t>
      </w:r>
    </w:p>
    <w:p w:rsidR="00AF45F9" w:rsidRPr="00322BAC" w:rsidRDefault="00AF45F9" w:rsidP="00AF45F9">
      <w:pPr>
        <w:rPr>
          <w:highlight w:val="yellow"/>
        </w:rPr>
      </w:pPr>
    </w:p>
    <w:p w:rsidR="00AF45F9" w:rsidRDefault="00AF45F9" w:rsidP="00AF45F9">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PERT </w:t>
      </w:r>
      <w:r w:rsidRPr="00BD6D41">
        <w:t>(del inglés, </w:t>
      </w:r>
      <w:r w:rsidRPr="00BD6D41">
        <w:rPr>
          <w:i/>
        </w:rPr>
        <w:t xml:space="preserve">Project </w:t>
      </w:r>
      <w:proofErr w:type="spellStart"/>
      <w:r w:rsidRPr="00BD6D41">
        <w:rPr>
          <w:i/>
        </w:rPr>
        <w:t>Evaluation</w:t>
      </w:r>
      <w:proofErr w:type="spellEnd"/>
      <w:r w:rsidRPr="00BD6D41">
        <w:rPr>
          <w:i/>
        </w:rPr>
        <w:t xml:space="preserve"> and </w:t>
      </w:r>
      <w:proofErr w:type="spellStart"/>
      <w:r w:rsidRPr="00BD6D41">
        <w:rPr>
          <w:i/>
        </w:rPr>
        <w:t>Review</w:t>
      </w:r>
      <w:proofErr w:type="spellEnd"/>
      <w:r w:rsidRPr="00BD6D41">
        <w:rPr>
          <w:i/>
        </w:rPr>
        <w:t xml:space="preserve"> </w:t>
      </w:r>
      <w:proofErr w:type="spellStart"/>
      <w:r w:rsidRPr="00BD6D41">
        <w:rPr>
          <w:i/>
        </w:rPr>
        <w:t>Techniques</w:t>
      </w:r>
      <w:proofErr w:type="spellEnd"/>
      <w:r w:rsidRPr="00BD6D41">
        <w:t>)</w:t>
      </w:r>
      <w:r>
        <w:t xml:space="preserve">. </w:t>
      </w:r>
      <w:r w:rsidRPr="00BD6D41">
        <w:rPr>
          <w:highlight w:val="yellow"/>
        </w:rPr>
        <w:t>Ver tabla XXX beta PERT.</w:t>
      </w:r>
    </w:p>
    <w:p w:rsidR="00AF45F9" w:rsidRDefault="00AF45F9" w:rsidP="00AF45F9">
      <w:r>
        <w:t>“</w:t>
      </w:r>
      <w:r w:rsidRPr="00740F04">
        <w:t>Está comprobado (con estudios basados en teorías de probabilidad y estadísticas) que una estimación PERT basada en un modelo de distribución Beta es más precisa y realista que la basada en el método triangular</w:t>
      </w:r>
      <w:r>
        <w:t xml:space="preserve">” </w:t>
      </w:r>
      <w:r w:rsidRPr="00702793">
        <w:rPr>
          <w:highlight w:val="yellow"/>
        </w:rPr>
        <w:t xml:space="preserve">(Pérez, M. 2014). </w:t>
      </w:r>
      <w:hyperlink r:id="rId88" w:history="1">
        <w:r w:rsidRPr="00702793">
          <w:rPr>
            <w:rStyle w:val="Hipervnculo"/>
            <w:highlight w:val="yellow"/>
          </w:rPr>
          <w:t>http://www.ceolevel.com/certificacion-pmp-que-es-pert-para-que-se-utiliza-y-como-se-calcula</w:t>
        </w:r>
      </w:hyperlink>
    </w:p>
    <w:p w:rsidR="002E17C5" w:rsidRPr="00DA7395" w:rsidRDefault="002E17C5" w:rsidP="002E17C5"/>
    <w:p w:rsidR="002E17C5" w:rsidRPr="00DA7395" w:rsidRDefault="002E17C5" w:rsidP="002E17C5">
      <w:pPr>
        <w:pStyle w:val="Ttulo4"/>
        <w:numPr>
          <w:ilvl w:val="3"/>
          <w:numId w:val="4"/>
        </w:numPr>
        <w:spacing w:before="40"/>
        <w:jc w:val="both"/>
      </w:pPr>
      <w:r w:rsidRPr="00DA7395">
        <w:t>Diagrama de Red (producto de la programación en Ms Project completamente cerrado “Canónico”)</w:t>
      </w:r>
    </w:p>
    <w:p w:rsidR="002E17C5" w:rsidRPr="00DA7395" w:rsidRDefault="002E17C5" w:rsidP="002E17C5"/>
    <w:p w:rsidR="00BF268F" w:rsidRPr="00DA7395" w:rsidRDefault="002E17C5" w:rsidP="00BF268F">
      <w:r w:rsidRPr="00DA7395">
        <w:t xml:space="preserve">En la </w:t>
      </w:r>
      <w:r w:rsidRPr="00DA7395">
        <w:fldChar w:fldCharType="begin"/>
      </w:r>
      <w:r w:rsidRPr="00DA7395">
        <w:instrText xml:space="preserve"> REF _Ref7132504 \h  \* MERGEFORMAT </w:instrText>
      </w:r>
      <w:r w:rsidRPr="00DA7395">
        <w:fldChar w:fldCharType="separate"/>
      </w:r>
    </w:p>
    <w:p w:rsidR="002E17C5" w:rsidRPr="00DA7395" w:rsidRDefault="002E17C5" w:rsidP="002E17C5">
      <w:r w:rsidRPr="00DA7395">
        <w:fldChar w:fldCharType="end"/>
      </w:r>
      <w:r w:rsidRPr="00DA7395">
        <w:t>, se observa el diagrama de red completo para el  presente proyecto, esta imagen se presenta únicamente con fines ilustrativos ya que debido al tamaño de la imagen, no es posible visualizarlo de forma correcta , sin embargo, es posible visualizar en color rojo las actividades de ruta crítica.</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9"/>
          <w:pgSz w:w="12240" w:h="15840"/>
          <w:pgMar w:top="1418" w:right="1418" w:bottom="1418" w:left="1418" w:header="708" w:footer="708" w:gutter="851"/>
          <w:cols w:space="708"/>
          <w:docGrid w:linePitch="360"/>
        </w:sectPr>
      </w:pPr>
    </w:p>
    <w:bookmarkStart w:id="319" w:name="_Ref7132504"/>
    <w:bookmarkStart w:id="320" w:name="_Toc8668826"/>
    <w:p w:rsidR="002E17C5" w:rsidRPr="00DA7395" w:rsidRDefault="002E17C5" w:rsidP="002E17C5">
      <w:pPr>
        <w:pStyle w:val="Descripcin"/>
      </w:pPr>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584000"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bookmarkEnd w:id="319"/>
    <w:p w:rsidR="002E17C5" w:rsidRPr="00DA7395" w:rsidRDefault="005B4965" w:rsidP="0088279C">
      <w:pPr>
        <w:pStyle w:val="fuenteref"/>
      </w:pPr>
      <w:r>
        <w:t xml:space="preserve">Figura </w:t>
      </w:r>
      <w:fldSimple w:instr=" SEQ Figura \* ARABIC ">
        <w:r w:rsidR="00BF268F">
          <w:rPr>
            <w:noProof/>
          </w:rPr>
          <w:t>35</w:t>
        </w:r>
      </w:fldSimple>
      <w:r>
        <w:t xml:space="preserve">. </w:t>
      </w:r>
      <w:r w:rsidR="002E17C5" w:rsidRPr="00DA7395">
        <w:t>Diagrama de red completo</w:t>
      </w:r>
      <w:bookmarkEnd w:id="320"/>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pStyle w:val="Ttulo4"/>
        <w:numPr>
          <w:ilvl w:val="3"/>
          <w:numId w:val="4"/>
        </w:numPr>
        <w:spacing w:before="40"/>
        <w:jc w:val="both"/>
      </w:pPr>
      <w:bookmarkStart w:id="321" w:name="_Ref7219599"/>
      <w:r w:rsidRPr="00DA7395">
        <w:lastRenderedPageBreak/>
        <w:t>Cronograma – Diagrama de Gantt, donde se identifica la ruta crítica</w:t>
      </w:r>
      <w:bookmarkEnd w:id="321"/>
    </w:p>
    <w:p w:rsidR="002E17C5" w:rsidRPr="00DA7395" w:rsidRDefault="002E17C5" w:rsidP="002E17C5">
      <w:pPr>
        <w:ind w:firstLine="0"/>
      </w:pPr>
    </w:p>
    <w:p w:rsidR="002E17C5" w:rsidRPr="00DA7395" w:rsidRDefault="002E17C5" w:rsidP="002E17C5">
      <w:pPr>
        <w:ind w:firstLine="0"/>
      </w:pPr>
      <w:r w:rsidRPr="00DA7395">
        <w:t>Debido a la cantidad de actividades en nivel 5 de desagregación (557 actividades), se dividió el diagrama de Gantt en 14 secciones, para facilitar la visualización del cronograma y la ruta crítica.</w:t>
      </w:r>
    </w:p>
    <w:p w:rsidR="002E17C5" w:rsidRPr="00DA7395" w:rsidRDefault="002E17C5" w:rsidP="002E17C5">
      <w:pPr>
        <w:ind w:firstLine="0"/>
      </w:pPr>
    </w:p>
    <w:p w:rsidR="002E17C5" w:rsidRPr="00DA7395" w:rsidRDefault="002E17C5" w:rsidP="002E17C5">
      <w:pPr>
        <w:ind w:firstLine="0"/>
      </w:pPr>
      <w:r w:rsidRPr="00DA7395">
        <w:t xml:space="preserve">Las figuras a continuación corresponden a la captura de cada una de estas secciones tomadas del programa </w:t>
      </w:r>
      <w:r w:rsidRPr="00DA7395">
        <w:rPr>
          <w:i/>
        </w:rPr>
        <w:t>ms-Project</w:t>
      </w:r>
      <w:r w:rsidRPr="00DA7395">
        <w:rPr>
          <w:vertAlign w:val="superscript"/>
        </w:rPr>
        <w:t>®</w:t>
      </w:r>
    </w:p>
    <w:p w:rsidR="002E17C5" w:rsidRPr="00DA7395" w:rsidRDefault="002E17C5" w:rsidP="002E17C5">
      <w:pPr>
        <w:ind w:firstLine="0"/>
      </w:pPr>
    </w:p>
    <w:p w:rsidR="002E17C5" w:rsidRPr="00DA7395" w:rsidRDefault="002E17C5" w:rsidP="002E17C5">
      <w:pPr>
        <w:ind w:firstLine="0"/>
        <w:sectPr w:rsidR="002E17C5" w:rsidRPr="00DA7395" w:rsidSect="006D0169">
          <w:pgSz w:w="12240" w:h="15840" w:code="1"/>
          <w:pgMar w:top="1418" w:right="1418" w:bottom="1418" w:left="1418"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6</w:t>
      </w:r>
      <w:r w:rsidRPr="00DA7395">
        <w:fldChar w:fldCharType="end"/>
      </w:r>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BF268F">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9</w:t>
      </w:r>
      <w:r w:rsidRPr="00DA7395">
        <w:fldChar w:fldCharType="end"/>
      </w:r>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Nivelación de recursos y uso de recursos</w:t>
      </w:r>
    </w:p>
    <w:p w:rsidR="002E17C5" w:rsidRDefault="002E17C5" w:rsidP="002E17C5"/>
    <w:p w:rsidR="00AF45F9" w:rsidRPr="007C0E76" w:rsidRDefault="00AF45F9" w:rsidP="00AF45F9">
      <w:pPr>
        <w:pStyle w:val="Ttulo4"/>
        <w:numPr>
          <w:ilvl w:val="3"/>
          <w:numId w:val="4"/>
        </w:numPr>
        <w:spacing w:before="0"/>
        <w:ind w:left="0" w:firstLine="0"/>
        <w:rPr>
          <w:rFonts w:cs="Times New Roman"/>
        </w:rPr>
      </w:pPr>
      <w:r w:rsidRPr="007C0E76">
        <w:rPr>
          <w:rFonts w:cs="Times New Roman"/>
        </w:rPr>
        <w:t>Nivelación de recursos y uso de recursos</w:t>
      </w:r>
    </w:p>
    <w:p w:rsidR="00AF45F9" w:rsidRDefault="00AF45F9" w:rsidP="00AF45F9"/>
    <w:p w:rsidR="00AF45F9" w:rsidRPr="007C0E76" w:rsidRDefault="00AF45F9" w:rsidP="00AF45F9">
      <w:r w:rsidRPr="00AC6CD6">
        <w:t>La</w:t>
      </w:r>
      <w:r>
        <w:t xml:space="preserve"> </w:t>
      </w:r>
      <w:r w:rsidRPr="00AC6CD6">
        <w:rPr>
          <w:bCs/>
        </w:rPr>
        <w:t>nivelación de recursos</w:t>
      </w:r>
      <w:r>
        <w:t xml:space="preserve"> </w:t>
      </w:r>
      <w:r w:rsidRPr="007C0E76">
        <w:t xml:space="preserve">es una </w:t>
      </w:r>
      <w:r>
        <w:t xml:space="preserve">excelent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 xml:space="preserve"> Para la fecha de corte de avance 29 de mayo de 2020</w:t>
      </w:r>
      <w:r>
        <w:t xml:space="preserve">, se muestra en </w:t>
      </w:r>
      <w:r w:rsidRPr="007C0E76">
        <w:t xml:space="preserve">la </w:t>
      </w:r>
      <w:r w:rsidRPr="00555860">
        <w:rPr>
          <w:highlight w:val="yellow"/>
        </w:rPr>
        <w:t>tabla XXX</w:t>
      </w:r>
      <w:r>
        <w:t>, la</w:t>
      </w:r>
      <w:r w:rsidRPr="007C0E76">
        <w:t xml:space="preserve"> visión general de los recursos en horas de trabajo real, trabajo restante y trabajo previsto.</w:t>
      </w:r>
    </w:p>
    <w:p w:rsidR="00AF45F9" w:rsidRPr="007C0E76" w:rsidRDefault="00AF45F9" w:rsidP="00AF45F9"/>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F45F9" w:rsidRDefault="00DD2263" w:rsidP="0088279C">
      <w:pPr>
        <w:pStyle w:val="fuenteref"/>
      </w:pPr>
      <w:r>
        <w:t xml:space="preserve">Figura </w:t>
      </w:r>
      <w:fldSimple w:instr=" SEQ Figura \* ARABIC ">
        <w:r w:rsidR="00BF268F">
          <w:rPr>
            <w:noProof/>
          </w:rPr>
          <w:t>50</w:t>
        </w:r>
      </w:fldSimple>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2B3184" w:rsidRDefault="002B3184"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2B3184" w:rsidRDefault="002B3184"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fldSimple w:instr=" SEQ Figura \* ARABIC ">
        <w:r w:rsidR="00BF268F">
          <w:rPr>
            <w:noProof/>
          </w:rPr>
          <w:t>51</w:t>
        </w:r>
      </w:fldSimple>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fldSimple w:instr=" SEQ Figura \* ARABIC ">
        <w:r w:rsidR="00BF268F">
          <w:rPr>
            <w:noProof/>
          </w:rPr>
          <w:t>52</w:t>
        </w:r>
      </w:fldSimple>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CB46C5">
      <w:pPr>
        <w:pStyle w:val="fuenteref"/>
      </w:pPr>
      <w:r>
        <w:t xml:space="preserve">Figura </w:t>
      </w:r>
      <w:fldSimple w:instr=" SEQ Figura \* ARABIC ">
        <w:r w:rsidR="00BF268F">
          <w:rPr>
            <w:noProof/>
          </w:rPr>
          <w:t>53</w:t>
        </w:r>
      </w:fldSimple>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figura</w:t>
      </w:r>
      <w:r w:rsidRPr="00C35E17">
        <w:rPr>
          <w:b/>
          <w:bCs/>
          <w:color w:val="000000"/>
          <w:szCs w:val="24"/>
          <w:highlight w:val="yellow"/>
          <w:lang w:val="es-ES"/>
        </w:rPr>
        <w:t xml:space="preserve">  XX. Nivelación de recursos</w:t>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r>
        <w:t xml:space="preserve">Tabla </w:t>
      </w:r>
      <w:fldSimple w:instr=" SEQ Tabla \* ARABIC ">
        <w:r w:rsidR="005D6A16">
          <w:rPr>
            <w:noProof/>
          </w:rPr>
          <w:t>48</w:t>
        </w:r>
      </w:fldSimple>
      <w:r>
        <w:t>. Nivelación de recursos</w:t>
      </w:r>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582"/>
        <w:gridCol w:w="1031"/>
        <w:gridCol w:w="1436"/>
        <w:gridCol w:w="1217"/>
        <w:gridCol w:w="835"/>
        <w:gridCol w:w="793"/>
        <w:gridCol w:w="1150"/>
        <w:gridCol w:w="1236"/>
        <w:gridCol w:w="954"/>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Jefe de </w:t>
            </w:r>
            <w:r w:rsidRPr="00C35E17">
              <w:rPr>
                <w:rFonts w:ascii="Calibri" w:eastAsia="Times New Roman" w:hAnsi="Calibri" w:cs="Calibri"/>
                <w:color w:val="000000"/>
                <w:sz w:val="16"/>
                <w:szCs w:val="16"/>
                <w:highlight w:val="yellow"/>
                <w:lang w:val="es-ES" w:eastAsia="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Ayudante de </w:t>
            </w:r>
            <w:proofErr w:type="spellStart"/>
            <w:r w:rsidRPr="00BF2F39">
              <w:rPr>
                <w:rFonts w:ascii="Calibri" w:eastAsia="Times New Roman" w:hAnsi="Calibri" w:cs="Calibri"/>
                <w:color w:val="000000"/>
                <w:sz w:val="16"/>
                <w:szCs w:val="16"/>
                <w:highlight w:val="yellow"/>
                <w:lang w:val="es-ES" w:eastAsia="es-ES"/>
              </w:rPr>
              <w:t>almacen</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roofErr w:type="spellStart"/>
            <w:r w:rsidRPr="00BF2F39">
              <w:rPr>
                <w:rFonts w:ascii="Calibri" w:eastAsia="Times New Roman" w:hAnsi="Calibri" w:cs="Calibri"/>
                <w:color w:val="000000"/>
                <w:sz w:val="16"/>
                <w:szCs w:val="16"/>
                <w:highlight w:val="yellow"/>
                <w:lang w:val="es-ES" w:eastAsia="es-ES"/>
              </w:rPr>
              <w:t>Piloteador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Grúa </w:t>
            </w:r>
            <w:proofErr w:type="spellStart"/>
            <w:r w:rsidRPr="00BF2F39">
              <w:rPr>
                <w:rFonts w:ascii="Calibri" w:eastAsia="Times New Roman" w:hAnsi="Calibri" w:cs="Calibri"/>
                <w:color w:val="000000"/>
                <w:sz w:val="16"/>
                <w:szCs w:val="16"/>
                <w:highlight w:val="yellow"/>
                <w:lang w:val="es-ES" w:eastAsia="es-ES"/>
              </w:rPr>
              <w:t>telescopic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de servicios de </w:t>
            </w:r>
            <w:r w:rsidRPr="00C35E17">
              <w:rPr>
                <w:rFonts w:ascii="Calibri" w:eastAsia="Times New Roman" w:hAnsi="Calibri" w:cs="Calibri"/>
                <w:color w:val="000000"/>
                <w:sz w:val="16"/>
                <w:szCs w:val="16"/>
                <w:highlight w:val="yellow"/>
                <w:lang w:val="es-ES" w:eastAsia="es-ES"/>
              </w:rPr>
              <w:t>consultoría</w:t>
            </w:r>
            <w:r w:rsidRPr="00BF2F39">
              <w:rPr>
                <w:rFonts w:ascii="Calibri" w:eastAsia="Times New Roman" w:hAnsi="Calibri" w:cs="Calibri"/>
                <w:color w:val="000000"/>
                <w:sz w:val="16"/>
                <w:szCs w:val="16"/>
                <w:highlight w:val="yellow"/>
                <w:lang w:val="es-ES" w:eastAsia="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Proveedor de servicios de consultoría en HSEQ</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w:t>
            </w:r>
            <w:r w:rsidRPr="00C35E17">
              <w:rPr>
                <w:rFonts w:ascii="Calibri" w:eastAsia="Times New Roman" w:hAnsi="Calibri" w:cs="Calibri"/>
                <w:color w:val="000000"/>
                <w:sz w:val="16"/>
                <w:szCs w:val="16"/>
                <w:highlight w:val="yellow"/>
                <w:lang w:val="es-ES" w:eastAsia="es-ES"/>
              </w:rPr>
              <w:t>carpintería</w:t>
            </w:r>
            <w:r w:rsidRPr="00BF2F39">
              <w:rPr>
                <w:rFonts w:ascii="Calibri" w:eastAsia="Times New Roman" w:hAnsi="Calibri" w:cs="Calibri"/>
                <w:color w:val="000000"/>
                <w:sz w:val="16"/>
                <w:szCs w:val="16"/>
                <w:highlight w:val="yellow"/>
                <w:lang w:val="es-ES" w:eastAsia="es-ES"/>
              </w:rPr>
              <w:t xml:space="preserve"> </w:t>
            </w:r>
            <w:r w:rsidRPr="00C35E17">
              <w:rPr>
                <w:rFonts w:ascii="Calibri" w:eastAsia="Times New Roman" w:hAnsi="Calibri" w:cs="Calibri"/>
                <w:color w:val="000000"/>
                <w:sz w:val="16"/>
                <w:szCs w:val="16"/>
                <w:highlight w:val="yellow"/>
                <w:lang w:val="es-ES" w:eastAsia="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C35E17">
              <w:rPr>
                <w:rFonts w:ascii="Calibri" w:eastAsia="Times New Roman" w:hAnsi="Calibri" w:cs="Calibri"/>
                <w:color w:val="000000"/>
                <w:sz w:val="16"/>
                <w:szCs w:val="16"/>
                <w:highlight w:val="yellow"/>
                <w:lang w:val="es-ES" w:eastAsia="es-ES"/>
              </w:rPr>
              <w:t>Módulo</w:t>
            </w:r>
            <w:r w:rsidRPr="00BF2F39">
              <w:rPr>
                <w:rFonts w:ascii="Calibri" w:eastAsia="Times New Roman" w:hAnsi="Calibri" w:cs="Calibri"/>
                <w:color w:val="000000"/>
                <w:sz w:val="16"/>
                <w:szCs w:val="16"/>
                <w:highlight w:val="yellow"/>
                <w:lang w:val="es-ES" w:eastAsia="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r>
    </w:tbl>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22" w:name="_Toc7014497"/>
      <w:bookmarkStart w:id="323" w:name="_Toc8668698"/>
      <w:r w:rsidRPr="00DA7395">
        <w:t>Plan de gestión del costo</w:t>
      </w:r>
      <w:bookmarkEnd w:id="322"/>
      <w:bookmarkEnd w:id="323"/>
    </w:p>
    <w:p w:rsidR="002E17C5" w:rsidRPr="00DA7395" w:rsidRDefault="002E17C5" w:rsidP="002E17C5"/>
    <w:p w:rsidR="002E17C5" w:rsidRPr="00DA7395" w:rsidRDefault="002E17C5" w:rsidP="002E17C5">
      <w:r w:rsidRPr="00DA7395">
        <w:t>A continuación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24" w:name="Level_of_Accuracy"/>
            <w:r w:rsidRPr="00DA7395">
              <w:rPr>
                <w:rFonts w:eastAsia="Calibri"/>
                <w:b/>
                <w:sz w:val="24"/>
                <w:szCs w:val="24"/>
              </w:rPr>
              <w:t>Nivel de precisión:</w:t>
            </w:r>
            <w:bookmarkEnd w:id="324"/>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25" w:name="Units_of_Measure"/>
            <w:r w:rsidRPr="00DA7395">
              <w:rPr>
                <w:rFonts w:eastAsia="Calibri"/>
                <w:b/>
                <w:sz w:val="24"/>
                <w:szCs w:val="24"/>
              </w:rPr>
              <w:t>Unidades de medida:</w:t>
            </w:r>
            <w:bookmarkEnd w:id="325"/>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26" w:name="Control_Thresholds"/>
            <w:r w:rsidRPr="00DA7395">
              <w:rPr>
                <w:rFonts w:eastAsia="Calibri"/>
                <w:b/>
                <w:sz w:val="24"/>
                <w:szCs w:val="24"/>
              </w:rPr>
              <w:t>Umbrales de control:</w:t>
            </w:r>
            <w:bookmarkEnd w:id="326"/>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27" w:name="Rules_for_Performance_Measurement"/>
            <w:r w:rsidRPr="00DA7395">
              <w:rPr>
                <w:rFonts w:eastAsia="Calibri"/>
                <w:b/>
                <w:sz w:val="24"/>
                <w:szCs w:val="24"/>
              </w:rPr>
              <w:t>Reglas para la medición del desempeño:</w:t>
            </w:r>
            <w:bookmarkEnd w:id="327"/>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28" w:name="Cost_Reporting_and_Format"/>
            <w:r w:rsidRPr="00DA7395">
              <w:rPr>
                <w:rFonts w:eastAsia="Calibri"/>
                <w:b/>
                <w:sz w:val="24"/>
                <w:szCs w:val="24"/>
              </w:rPr>
              <w:t>Formato de presentación de informes de costo:</w:t>
            </w:r>
            <w:bookmarkEnd w:id="328"/>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lastRenderedPageBreak/>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29"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realizará control semanal del avance del proyecto donde se puedan evidenciar las variaciones en el presupuesto. Debe ser claro el índice de rendimiento de costos CPI</w:t>
            </w:r>
          </w:p>
        </w:tc>
      </w:tr>
      <w:bookmarkEnd w:id="329"/>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30"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4D6D74">
        <w:rPr>
          <w:color w:val="000000"/>
          <w:szCs w:val="24"/>
          <w:lang w:val="es-ES"/>
        </w:rPr>
        <w:t>pert</w:t>
      </w:r>
      <w:proofErr w:type="spellEnd"/>
      <w:r w:rsidRPr="004D6D74">
        <w:rPr>
          <w:color w:val="000000"/>
          <w:szCs w:val="24"/>
          <w:lang w:val="es-ES"/>
        </w:rPr>
        <w:t xml:space="preserve">-Beta </w:t>
      </w:r>
    </w:p>
    <w:bookmarkEnd w:id="330"/>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BF268F" w:rsidRPr="00DA7395">
        <w:t xml:space="preserve">Tabla </w:t>
      </w:r>
      <w:r w:rsidR="00BF268F">
        <w:rPr>
          <w:noProof/>
        </w:rPr>
        <w:t>80</w:t>
      </w:r>
      <w:r w:rsidR="00BF268F" w:rsidRPr="00DA7395">
        <w:t xml:space="preserve">. EDT de nivel 5 incluyendo costos en </w:t>
      </w:r>
      <w:proofErr w:type="spellStart"/>
      <w:r w:rsidR="00BF268F" w:rsidRPr="00DA7395">
        <w:t>decimas</w:t>
      </w:r>
      <w:proofErr w:type="spellEnd"/>
      <w:r w:rsidR="00BF268F" w:rsidRPr="00DA7395">
        <w:t xml:space="preserve"> de </w:t>
      </w:r>
      <w:proofErr w:type="spellStart"/>
      <w:r w:rsidR="00BF268F" w:rsidRPr="00DA7395">
        <w:t>millón.</w:t>
      </w:r>
      <w:r w:rsidRPr="00DA7395">
        <w:fldChar w:fldCharType="end"/>
      </w:r>
      <w:r w:rsidRPr="00DA7395">
        <w:fldChar w:fldCharType="begin"/>
      </w:r>
      <w:r w:rsidRPr="00DA7395">
        <w:instrText xml:space="preserve"> REF _Ref7215826 \h </w:instrText>
      </w:r>
      <w:r w:rsidRPr="00DA7395">
        <w:fldChar w:fldCharType="separate"/>
      </w:r>
      <w:r w:rsidR="00BF268F" w:rsidRPr="00DA7395">
        <w:t>Tabla</w:t>
      </w:r>
      <w:proofErr w:type="spellEnd"/>
      <w:r w:rsidR="00BF268F" w:rsidRPr="00DA7395">
        <w:t xml:space="preserve"> </w:t>
      </w:r>
      <w:r w:rsidR="00BF268F">
        <w:rPr>
          <w:noProof/>
        </w:rPr>
        <w:t>80</w:t>
      </w:r>
      <w:r w:rsidRPr="00DA7395">
        <w:fldChar w:fldCharType="end"/>
      </w:r>
      <w:r w:rsidRPr="00DA7395">
        <w:t xml:space="preserve">, se detalla el presupuesto de cada actividad expresados en </w:t>
      </w:r>
      <w:proofErr w:type="spellStart"/>
      <w:r w:rsidRPr="00DA7395">
        <w:t>decimas</w:t>
      </w:r>
      <w:proofErr w:type="spellEnd"/>
      <w:r w:rsidRPr="00DA7395">
        <w:t xml:space="preserve">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 xml:space="preserve">Estructura de desagregación de recursos </w:t>
      </w:r>
      <w:proofErr w:type="spellStart"/>
      <w:r w:rsidRPr="00DA7395">
        <w:t>ReBS</w:t>
      </w:r>
      <w:proofErr w:type="spellEnd"/>
      <w:r w:rsidRPr="00DA7395">
        <w:t xml:space="preserve">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BF268F" w:rsidRPr="00DA7395">
        <w:t xml:space="preserve">Figura </w:t>
      </w:r>
      <w:r w:rsidR="00BF268F">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31" w:name="_Ref9185663"/>
      <w:bookmarkStart w:id="332"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4</w:t>
      </w:r>
      <w:r w:rsidRPr="00DA7395">
        <w:fldChar w:fldCharType="end"/>
      </w:r>
      <w:bookmarkEnd w:id="331"/>
      <w:r w:rsidRPr="00DA7395">
        <w:t>. Estructura de desagregación de recursos</w:t>
      </w:r>
      <w:bookmarkEnd w:id="332"/>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proofErr w:type="spellStart"/>
      <w:r w:rsidRPr="00EE1585">
        <w:rPr>
          <w:sz w:val="18"/>
          <w:szCs w:val="18"/>
        </w:rPr>
        <w:t>CRTR:Costo</w:t>
      </w:r>
      <w:proofErr w:type="spellEnd"/>
      <w:r w:rsidRPr="00EE1585">
        <w:rPr>
          <w:sz w:val="18"/>
          <w:szCs w:val="18"/>
        </w:rPr>
        <w:t xml:space="preserve"> Real.</w:t>
      </w:r>
    </w:p>
    <w:p w:rsidR="00EE1585" w:rsidRPr="00EE1585" w:rsidRDefault="00EE1585" w:rsidP="00EE1585">
      <w:pPr>
        <w:pStyle w:val="Prrafodelista"/>
        <w:numPr>
          <w:ilvl w:val="0"/>
          <w:numId w:val="4"/>
        </w:numPr>
        <w:rPr>
          <w:sz w:val="18"/>
          <w:szCs w:val="18"/>
        </w:rPr>
      </w:pPr>
      <w:r w:rsidRPr="00EE1585">
        <w:rPr>
          <w:sz w:val="18"/>
          <w:szCs w:val="18"/>
        </w:rPr>
        <w:t>CPTR: Valor acumulado.</w:t>
      </w:r>
    </w:p>
    <w:p w:rsidR="00EE1585" w:rsidRPr="00EE1585" w:rsidRDefault="00EE1585" w:rsidP="00EE1585">
      <w:pPr>
        <w:pStyle w:val="Prrafodelista"/>
        <w:numPr>
          <w:ilvl w:val="0"/>
          <w:numId w:val="4"/>
        </w:numPr>
        <w:rPr>
          <w:sz w:val="18"/>
          <w:szCs w:val="18"/>
        </w:rPr>
      </w:pPr>
      <w:r w:rsidRPr="00EE1585">
        <w:rPr>
          <w:sz w:val="18"/>
          <w:szCs w:val="18"/>
        </w:rPr>
        <w:t>CPTP: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33" w:name="_Toc7014498"/>
      <w:bookmarkStart w:id="334" w:name="_Toc8668699"/>
      <w:r w:rsidRPr="00DA7395">
        <w:t>Plan de gestión de Calidad</w:t>
      </w:r>
      <w:bookmarkEnd w:id="333"/>
      <w:bookmarkEnd w:id="334"/>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BF268F" w:rsidRPr="00DA7395">
        <w:t xml:space="preserve">Tabla </w:t>
      </w:r>
      <w:r w:rsidR="00BF268F">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35" w:name="_Ref9186010"/>
      <w:bookmarkStart w:id="336" w:name="_Toc8668767"/>
      <w:r w:rsidRPr="00DA7395">
        <w:t xml:space="preserve">Tabla </w:t>
      </w:r>
      <w:fldSimple w:instr=" SEQ Tabla \* ARABIC ">
        <w:r w:rsidR="005D6A16">
          <w:rPr>
            <w:noProof/>
          </w:rPr>
          <w:t>49</w:t>
        </w:r>
      </w:fldSimple>
      <w:bookmarkEnd w:id="335"/>
      <w:r w:rsidRPr="00DA7395">
        <w:t>. Elementos del plan de calidad.</w:t>
      </w:r>
      <w:bookmarkEnd w:id="336"/>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El plan de calidad de CJM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Plan de gestión de calidad CJM.</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r>
      <w:r w:rsidRPr="00DA7395">
        <w:rPr>
          <w:shd w:val="clear" w:color="auto" w:fill="FFFFFF"/>
        </w:rPr>
        <w:fldChar w:fldCharType="separate"/>
      </w:r>
      <w:r w:rsidR="00BF268F">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37" w:name="_Toc8668768"/>
      <w:r>
        <w:t xml:space="preserve">Tabla </w:t>
      </w:r>
      <w:fldSimple w:instr=" SEQ Tabla \* ARABIC ">
        <w:r w:rsidR="005D6A16">
          <w:rPr>
            <w:noProof/>
          </w:rPr>
          <w:t>50</w:t>
        </w:r>
      </w:fldSimple>
      <w:r w:rsidR="002E17C5" w:rsidRPr="00DA7395">
        <w:t>. O</w:t>
      </w:r>
      <w:r w:rsidR="002E17C5" w:rsidRPr="00DA7395">
        <w:rPr>
          <w:color w:val="545454"/>
          <w:shd w:val="clear" w:color="auto" w:fill="FFFFFF"/>
        </w:rPr>
        <w:t>bjetivos de calidad</w:t>
      </w:r>
      <w:bookmarkEnd w:id="337"/>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BF268F" w:rsidRPr="00DA7395">
        <w:t xml:space="preserve">Figura </w:t>
      </w:r>
      <w:r w:rsidR="00BF268F">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96DAC541-7B7A-43D3-8B79-37D633B846F1}">
                          <asvg:svgBlip xmlns:asvg="http://schemas.microsoft.com/office/drawing/2016/SVG/main" r:embed="rId123"/>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38" w:name="_Ref7162325"/>
      <w:bookmarkStart w:id="339"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5</w:t>
      </w:r>
      <w:r w:rsidRPr="00DA7395">
        <w:fldChar w:fldCharType="end"/>
      </w:r>
      <w:bookmarkEnd w:id="338"/>
      <w:r w:rsidRPr="00DA7395">
        <w:t>. Diagrama de flujo</w:t>
      </w:r>
      <w:bookmarkEnd w:id="339"/>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A continuación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40" w:name="_Toc8668700"/>
      <w:r w:rsidRPr="00DA7395">
        <w:lastRenderedPageBreak/>
        <w:t>Auditor principal</w:t>
      </w:r>
      <w:bookmarkEnd w:id="340"/>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BF268F">
        <w:rPr>
          <w:b/>
          <w:bCs/>
          <w:lang w:val="es-ES"/>
        </w:rPr>
        <w:t>¡Error! No se encuentra el origen de la referencia.</w:t>
      </w:r>
      <w:r w:rsidRPr="00DA7395">
        <w:fldChar w:fldCharType="end"/>
      </w:r>
      <w:r w:rsidRPr="00DA7395">
        <w:t>, se puede ver el procedimiento para el manejo interno que se l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fldSimple w:instr=" SEQ Figura \* ARABIC ">
        <w:r w:rsidR="00BF268F">
          <w:rPr>
            <w:noProof/>
          </w:rPr>
          <w:t>56</w:t>
        </w:r>
      </w:fldSimple>
      <w:bookmarkStart w:id="341" w:name="_Toc8668829"/>
      <w:r>
        <w:t xml:space="preserve">. </w:t>
      </w:r>
      <w:r w:rsidRPr="00DA7395">
        <w:t>Manejo de acciones preventivas, correctivas y de mejora.</w:t>
      </w:r>
      <w:bookmarkEnd w:id="341"/>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42" w:name="_Toc7014499"/>
      <w:bookmarkStart w:id="343" w:name="_Toc8668701"/>
      <w:r w:rsidRPr="00DA7395">
        <w:lastRenderedPageBreak/>
        <w:t>Plan de gestión de Recursos Humanos</w:t>
      </w:r>
      <w:bookmarkEnd w:id="342"/>
      <w:bookmarkEnd w:id="343"/>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1 Autoridad / 2  Competencia.</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AC3099">
            <w:pPr>
              <w:pStyle w:val="Prrafodelista"/>
              <w:numPr>
                <w:ilvl w:val="0"/>
                <w:numId w:val="46"/>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44" w:name="_Toc495267851"/>
            <w:r w:rsidRPr="00DA7395">
              <w:rPr>
                <w:sz w:val="20"/>
                <w:szCs w:val="20"/>
              </w:rPr>
              <w:t>Gerente del Proyecto</w:t>
            </w:r>
            <w:bookmarkEnd w:id="344"/>
          </w:p>
        </w:tc>
        <w:tc>
          <w:tcPr>
            <w:tcW w:w="3897" w:type="dxa"/>
            <w:tcBorders>
              <w:top w:val="single" w:sz="4" w:space="0" w:color="auto"/>
              <w:bottom w:val="single" w:sz="4" w:space="0" w:color="auto"/>
            </w:tcBorders>
            <w:vAlign w:val="center"/>
          </w:tcPr>
          <w:p w:rsidR="002E17C5" w:rsidRPr="00DA7395" w:rsidRDefault="002E17C5" w:rsidP="00AC3099">
            <w:pPr>
              <w:pStyle w:val="Prrafodelista"/>
              <w:numPr>
                <w:ilvl w:val="0"/>
                <w:numId w:val="46"/>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AC3099">
            <w:pPr>
              <w:pStyle w:val="Prrafodelista"/>
              <w:numPr>
                <w:ilvl w:val="0"/>
                <w:numId w:val="30"/>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AC3099">
            <w:pPr>
              <w:pStyle w:val="Prrafodelista"/>
              <w:numPr>
                <w:ilvl w:val="0"/>
                <w:numId w:val="30"/>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AC3099">
            <w:pPr>
              <w:pStyle w:val="Prrafodelista"/>
              <w:numPr>
                <w:ilvl w:val="0"/>
                <w:numId w:val="46"/>
              </w:numPr>
              <w:jc w:val="left"/>
              <w:rPr>
                <w:sz w:val="20"/>
                <w:szCs w:val="20"/>
              </w:rPr>
            </w:pPr>
            <w:r w:rsidRPr="00DA7395">
              <w:rPr>
                <w:sz w:val="20"/>
                <w:szCs w:val="20"/>
              </w:rPr>
              <w:t>Apoyo a la planeación y ejecución del presupuesto del proyecto.</w:t>
            </w:r>
          </w:p>
          <w:p w:rsidR="002E17C5" w:rsidRPr="00DA7395" w:rsidRDefault="002E17C5" w:rsidP="00AC3099">
            <w:pPr>
              <w:pStyle w:val="Prrafodelista"/>
              <w:numPr>
                <w:ilvl w:val="0"/>
                <w:numId w:val="46"/>
              </w:numPr>
              <w:jc w:val="left"/>
              <w:rPr>
                <w:sz w:val="20"/>
                <w:szCs w:val="20"/>
              </w:rPr>
            </w:pPr>
            <w:r w:rsidRPr="00DA7395">
              <w:rPr>
                <w:sz w:val="20"/>
                <w:szCs w:val="20"/>
              </w:rPr>
              <w:t>Revisión, análisis y ejecución de pagos de nómina, proveedores, pago de servicios.</w:t>
            </w:r>
          </w:p>
          <w:p w:rsidR="002E17C5" w:rsidRPr="00DA7395" w:rsidRDefault="002E17C5" w:rsidP="00AC3099">
            <w:pPr>
              <w:pStyle w:val="Prrafodelista"/>
              <w:numPr>
                <w:ilvl w:val="0"/>
                <w:numId w:val="46"/>
              </w:numPr>
              <w:jc w:val="left"/>
              <w:rPr>
                <w:sz w:val="20"/>
                <w:szCs w:val="20"/>
              </w:rPr>
            </w:pPr>
            <w:r w:rsidRPr="00DA7395">
              <w:rPr>
                <w:sz w:val="20"/>
                <w:szCs w:val="20"/>
              </w:rPr>
              <w:t>Elaborar informes de gestión y estados financieros cada mes.</w:t>
            </w:r>
          </w:p>
          <w:p w:rsidR="002E17C5" w:rsidRPr="00DA7395" w:rsidRDefault="002E17C5" w:rsidP="00AC3099">
            <w:pPr>
              <w:pStyle w:val="Prrafodelista"/>
              <w:numPr>
                <w:ilvl w:val="0"/>
                <w:numId w:val="46"/>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4"/>
              </w:numPr>
              <w:jc w:val="left"/>
              <w:rPr>
                <w:sz w:val="20"/>
                <w:szCs w:val="20"/>
              </w:rPr>
            </w:pPr>
            <w:r w:rsidRPr="00DA7395">
              <w:rPr>
                <w:sz w:val="20"/>
                <w:szCs w:val="20"/>
              </w:rPr>
              <w:lastRenderedPageBreak/>
              <w:t>Autoriza los pagos de nómina y    pago de honorarios.</w:t>
            </w:r>
          </w:p>
          <w:p w:rsidR="002E17C5" w:rsidRPr="00DA7395" w:rsidRDefault="002E17C5" w:rsidP="00AC3099">
            <w:pPr>
              <w:pStyle w:val="Prrafodelista"/>
              <w:numPr>
                <w:ilvl w:val="0"/>
                <w:numId w:val="34"/>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AC3099">
            <w:pPr>
              <w:pStyle w:val="Prrafodelista"/>
              <w:numPr>
                <w:ilvl w:val="0"/>
                <w:numId w:val="46"/>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AC3099">
            <w:pPr>
              <w:pStyle w:val="Prrafodelista"/>
              <w:numPr>
                <w:ilvl w:val="0"/>
                <w:numId w:val="46"/>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AC3099">
            <w:pPr>
              <w:pStyle w:val="Prrafodelista"/>
              <w:numPr>
                <w:ilvl w:val="0"/>
                <w:numId w:val="46"/>
              </w:numPr>
              <w:jc w:val="left"/>
              <w:rPr>
                <w:sz w:val="20"/>
                <w:szCs w:val="20"/>
              </w:rPr>
            </w:pPr>
            <w:r w:rsidRPr="00DA7395">
              <w:rPr>
                <w:sz w:val="20"/>
                <w:szCs w:val="20"/>
              </w:rPr>
              <w:t xml:space="preserve">Recopilar y revisar los entregables del proyecto tales como: </w:t>
            </w:r>
          </w:p>
          <w:p w:rsidR="002E17C5" w:rsidRPr="00DA7395" w:rsidRDefault="002E17C5" w:rsidP="00AC3099">
            <w:pPr>
              <w:pStyle w:val="Prrafodelista"/>
              <w:numPr>
                <w:ilvl w:val="0"/>
                <w:numId w:val="47"/>
              </w:numPr>
              <w:jc w:val="left"/>
              <w:rPr>
                <w:sz w:val="20"/>
                <w:szCs w:val="20"/>
              </w:rPr>
            </w:pPr>
            <w:r w:rsidRPr="00DA7395">
              <w:rPr>
                <w:sz w:val="20"/>
                <w:szCs w:val="20"/>
              </w:rPr>
              <w:t>Planos récord (Arquitectónicos y técnicos).</w:t>
            </w:r>
          </w:p>
          <w:p w:rsidR="002E17C5" w:rsidRPr="00DA7395" w:rsidRDefault="002E17C5" w:rsidP="00AC3099">
            <w:pPr>
              <w:pStyle w:val="Prrafodelista"/>
              <w:numPr>
                <w:ilvl w:val="0"/>
                <w:numId w:val="47"/>
              </w:numPr>
              <w:jc w:val="left"/>
              <w:rPr>
                <w:sz w:val="20"/>
                <w:szCs w:val="20"/>
              </w:rPr>
            </w:pPr>
            <w:r w:rsidRPr="00DA7395">
              <w:rPr>
                <w:sz w:val="20"/>
                <w:szCs w:val="20"/>
              </w:rPr>
              <w:t>Certificados Retie.</w:t>
            </w:r>
          </w:p>
          <w:p w:rsidR="002E17C5" w:rsidRPr="00DA7395" w:rsidRDefault="002E17C5" w:rsidP="00AC3099">
            <w:pPr>
              <w:pStyle w:val="Prrafodelista"/>
              <w:numPr>
                <w:ilvl w:val="0"/>
                <w:numId w:val="47"/>
              </w:numPr>
              <w:jc w:val="left"/>
              <w:rPr>
                <w:sz w:val="20"/>
                <w:szCs w:val="20"/>
              </w:rPr>
            </w:pPr>
            <w:r w:rsidRPr="00DA7395">
              <w:rPr>
                <w:sz w:val="20"/>
                <w:szCs w:val="20"/>
              </w:rPr>
              <w:t>Manuales de mantenimiento.</w:t>
            </w:r>
          </w:p>
          <w:p w:rsidR="002E17C5" w:rsidRPr="00DA7395" w:rsidRDefault="002E17C5" w:rsidP="00AC3099">
            <w:pPr>
              <w:pStyle w:val="Prrafodelista"/>
              <w:numPr>
                <w:ilvl w:val="0"/>
                <w:numId w:val="47"/>
              </w:numPr>
              <w:jc w:val="left"/>
              <w:rPr>
                <w:sz w:val="20"/>
                <w:szCs w:val="20"/>
              </w:rPr>
            </w:pPr>
            <w:r w:rsidRPr="00DA7395">
              <w:rPr>
                <w:sz w:val="20"/>
                <w:szCs w:val="20"/>
              </w:rPr>
              <w:t>Certificaciones</w:t>
            </w:r>
          </w:p>
          <w:p w:rsidR="002E17C5" w:rsidRPr="00DA7395" w:rsidRDefault="002E17C5" w:rsidP="00AC3099">
            <w:pPr>
              <w:pStyle w:val="Prrafodelista"/>
              <w:numPr>
                <w:ilvl w:val="0"/>
                <w:numId w:val="47"/>
              </w:numPr>
              <w:jc w:val="left"/>
              <w:rPr>
                <w:sz w:val="20"/>
                <w:szCs w:val="20"/>
              </w:rPr>
            </w:pPr>
            <w:r w:rsidRPr="00DA7395">
              <w:rPr>
                <w:sz w:val="20"/>
                <w:szCs w:val="20"/>
              </w:rPr>
              <w:t>Informes.</w:t>
            </w:r>
          </w:p>
          <w:p w:rsidR="002E17C5" w:rsidRPr="00DA7395" w:rsidRDefault="002E17C5" w:rsidP="00AC3099">
            <w:pPr>
              <w:pStyle w:val="Prrafodelista"/>
              <w:numPr>
                <w:ilvl w:val="0"/>
                <w:numId w:val="47"/>
              </w:numPr>
              <w:jc w:val="left"/>
              <w:rPr>
                <w:sz w:val="20"/>
                <w:szCs w:val="20"/>
              </w:rPr>
            </w:pPr>
            <w:r w:rsidRPr="00DA7395">
              <w:rPr>
                <w:sz w:val="20"/>
                <w:szCs w:val="20"/>
              </w:rPr>
              <w:lastRenderedPageBreak/>
              <w:t>Liquidación final de contratos– memorias.</w:t>
            </w:r>
          </w:p>
          <w:p w:rsidR="002E17C5" w:rsidRPr="00DA7395" w:rsidRDefault="002E17C5" w:rsidP="00AC3099">
            <w:pPr>
              <w:pStyle w:val="Prrafodelista"/>
              <w:numPr>
                <w:ilvl w:val="0"/>
                <w:numId w:val="47"/>
              </w:numPr>
              <w:jc w:val="left"/>
              <w:rPr>
                <w:sz w:val="20"/>
                <w:szCs w:val="20"/>
              </w:rPr>
            </w:pPr>
            <w:r w:rsidRPr="00DA7395">
              <w:rPr>
                <w:sz w:val="20"/>
                <w:szCs w:val="20"/>
              </w:rPr>
              <w:t>Acta de inicio y de entrega final.</w:t>
            </w:r>
          </w:p>
          <w:p w:rsidR="002E17C5" w:rsidRPr="00DA7395" w:rsidRDefault="002E17C5" w:rsidP="00AC3099">
            <w:pPr>
              <w:pStyle w:val="Prrafodelista"/>
              <w:numPr>
                <w:ilvl w:val="0"/>
                <w:numId w:val="47"/>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3"/>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AC3099">
            <w:pPr>
              <w:pStyle w:val="Prrafodelista"/>
              <w:numPr>
                <w:ilvl w:val="0"/>
                <w:numId w:val="33"/>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AC3099">
            <w:pPr>
              <w:pStyle w:val="Prrafodelista"/>
              <w:numPr>
                <w:ilvl w:val="0"/>
                <w:numId w:val="46"/>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1"/>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AC3099">
            <w:pPr>
              <w:pStyle w:val="Prrafodelista"/>
              <w:numPr>
                <w:ilvl w:val="0"/>
                <w:numId w:val="31"/>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AC3099">
            <w:pPr>
              <w:pStyle w:val="Prrafodelista"/>
              <w:numPr>
                <w:ilvl w:val="0"/>
                <w:numId w:val="46"/>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AC3099">
            <w:pPr>
              <w:pStyle w:val="Prrafodelista"/>
              <w:numPr>
                <w:ilvl w:val="0"/>
                <w:numId w:val="46"/>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AC3099">
            <w:pPr>
              <w:pStyle w:val="Prrafodelista"/>
              <w:numPr>
                <w:ilvl w:val="0"/>
                <w:numId w:val="46"/>
              </w:numPr>
              <w:jc w:val="left"/>
              <w:rPr>
                <w:sz w:val="20"/>
                <w:szCs w:val="20"/>
              </w:rPr>
            </w:pPr>
            <w:r w:rsidRPr="00DA7395">
              <w:rPr>
                <w:sz w:val="20"/>
                <w:szCs w:val="20"/>
              </w:rPr>
              <w:t>Supervisar y revisar la contratación de personal.</w:t>
            </w:r>
          </w:p>
          <w:p w:rsidR="002E17C5" w:rsidRPr="00DA7395" w:rsidRDefault="002E17C5" w:rsidP="00AC3099">
            <w:pPr>
              <w:pStyle w:val="Prrafodelista"/>
              <w:numPr>
                <w:ilvl w:val="0"/>
                <w:numId w:val="46"/>
              </w:numPr>
              <w:jc w:val="left"/>
              <w:rPr>
                <w:sz w:val="20"/>
                <w:szCs w:val="20"/>
              </w:rPr>
            </w:pPr>
            <w:r w:rsidRPr="00DA7395">
              <w:rPr>
                <w:sz w:val="20"/>
                <w:szCs w:val="20"/>
              </w:rPr>
              <w:t>Supervisar y revisar de movimientos diversos de los empleados.</w:t>
            </w:r>
          </w:p>
          <w:p w:rsidR="002E17C5" w:rsidRPr="00DA7395" w:rsidRDefault="002E17C5" w:rsidP="00AC3099">
            <w:pPr>
              <w:pStyle w:val="Prrafodelista"/>
              <w:numPr>
                <w:ilvl w:val="0"/>
                <w:numId w:val="46"/>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2"/>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AC3099">
            <w:pPr>
              <w:pStyle w:val="Prrafodelista"/>
              <w:numPr>
                <w:ilvl w:val="0"/>
                <w:numId w:val="32"/>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AC3099">
            <w:pPr>
              <w:pStyle w:val="Prrafodelista"/>
              <w:numPr>
                <w:ilvl w:val="0"/>
                <w:numId w:val="46"/>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AC3099">
            <w:pPr>
              <w:pStyle w:val="Prrafodelista"/>
              <w:numPr>
                <w:ilvl w:val="0"/>
                <w:numId w:val="46"/>
              </w:numPr>
              <w:jc w:val="left"/>
              <w:rPr>
                <w:sz w:val="20"/>
                <w:szCs w:val="20"/>
              </w:rPr>
            </w:pPr>
            <w:r w:rsidRPr="00DA7395">
              <w:rPr>
                <w:sz w:val="20"/>
                <w:szCs w:val="20"/>
              </w:rPr>
              <w:t>Mantener la comunicación asertiva con el personal a cargo y con los proveedores.</w:t>
            </w:r>
          </w:p>
          <w:p w:rsidR="002E17C5" w:rsidRPr="00DA7395" w:rsidRDefault="002E17C5" w:rsidP="00AC3099">
            <w:pPr>
              <w:pStyle w:val="Prrafodelista"/>
              <w:numPr>
                <w:ilvl w:val="0"/>
                <w:numId w:val="46"/>
              </w:numPr>
              <w:jc w:val="left"/>
              <w:rPr>
                <w:sz w:val="20"/>
                <w:szCs w:val="20"/>
              </w:rPr>
            </w:pPr>
            <w:r w:rsidRPr="00DA7395">
              <w:rPr>
                <w:sz w:val="20"/>
                <w:szCs w:val="20"/>
              </w:rPr>
              <w:t>Coordinar y supervisar la obra, materiales equipos y recurso humano.</w:t>
            </w:r>
          </w:p>
          <w:p w:rsidR="002E17C5" w:rsidRPr="00DA7395" w:rsidRDefault="002E17C5" w:rsidP="00AC3099">
            <w:pPr>
              <w:pStyle w:val="Prrafodelista"/>
              <w:numPr>
                <w:ilvl w:val="0"/>
                <w:numId w:val="46"/>
              </w:numPr>
              <w:jc w:val="left"/>
              <w:rPr>
                <w:sz w:val="20"/>
                <w:szCs w:val="20"/>
              </w:rPr>
            </w:pPr>
            <w:r w:rsidRPr="00DA7395">
              <w:rPr>
                <w:sz w:val="20"/>
                <w:szCs w:val="20"/>
              </w:rPr>
              <w:t>Asegurar la adquisición y calidad de los materiales para el proyecto.</w:t>
            </w:r>
          </w:p>
          <w:p w:rsidR="002E17C5" w:rsidRPr="00DA7395" w:rsidRDefault="002E17C5" w:rsidP="00AC3099">
            <w:pPr>
              <w:pStyle w:val="Prrafodelista"/>
              <w:numPr>
                <w:ilvl w:val="0"/>
                <w:numId w:val="46"/>
              </w:numPr>
              <w:jc w:val="left"/>
              <w:rPr>
                <w:sz w:val="20"/>
                <w:szCs w:val="20"/>
              </w:rPr>
            </w:pPr>
            <w:r w:rsidRPr="00DA7395">
              <w:rPr>
                <w:sz w:val="20"/>
                <w:szCs w:val="20"/>
              </w:rPr>
              <w:t>Supervisar la correcta ejecución de los trabajos de obra civil.</w:t>
            </w:r>
          </w:p>
          <w:p w:rsidR="002E17C5" w:rsidRPr="00DA7395" w:rsidRDefault="002E17C5" w:rsidP="00AC3099">
            <w:pPr>
              <w:pStyle w:val="Prrafodelista"/>
              <w:numPr>
                <w:ilvl w:val="0"/>
                <w:numId w:val="46"/>
              </w:numPr>
              <w:jc w:val="left"/>
              <w:rPr>
                <w:sz w:val="20"/>
                <w:szCs w:val="20"/>
              </w:rPr>
            </w:pPr>
            <w:r w:rsidRPr="00DA7395">
              <w:rPr>
                <w:sz w:val="20"/>
                <w:szCs w:val="20"/>
              </w:rPr>
              <w:t>Apoyar a la gerencia de proyecto a crear horarios y turnos de trabajo.</w:t>
            </w:r>
          </w:p>
          <w:p w:rsidR="002E17C5" w:rsidRPr="00DA7395" w:rsidRDefault="002E17C5" w:rsidP="00AC3099">
            <w:pPr>
              <w:pStyle w:val="Prrafodelista"/>
              <w:numPr>
                <w:ilvl w:val="0"/>
                <w:numId w:val="46"/>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5"/>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AC3099">
            <w:pPr>
              <w:pStyle w:val="Prrafodelista"/>
              <w:numPr>
                <w:ilvl w:val="0"/>
                <w:numId w:val="35"/>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AC3099">
            <w:pPr>
              <w:pStyle w:val="Prrafodelista"/>
              <w:numPr>
                <w:ilvl w:val="0"/>
                <w:numId w:val="46"/>
              </w:numPr>
              <w:jc w:val="left"/>
              <w:rPr>
                <w:sz w:val="20"/>
                <w:szCs w:val="20"/>
              </w:rPr>
            </w:pPr>
            <w:r w:rsidRPr="00DA7395">
              <w:rPr>
                <w:sz w:val="20"/>
                <w:szCs w:val="20"/>
              </w:rPr>
              <w:t>Apoyar a la gerencia de proyecto a crear horarios y turnos de trabajo.</w:t>
            </w:r>
          </w:p>
          <w:p w:rsidR="002E17C5" w:rsidRPr="00DA7395" w:rsidRDefault="002E17C5" w:rsidP="00AC3099">
            <w:pPr>
              <w:pStyle w:val="Prrafodelista"/>
              <w:numPr>
                <w:ilvl w:val="0"/>
                <w:numId w:val="46"/>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AC3099">
            <w:pPr>
              <w:pStyle w:val="Prrafodelista"/>
              <w:numPr>
                <w:ilvl w:val="0"/>
                <w:numId w:val="46"/>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AC3099">
            <w:pPr>
              <w:pStyle w:val="Prrafodelista"/>
              <w:numPr>
                <w:ilvl w:val="0"/>
                <w:numId w:val="46"/>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AC3099">
            <w:pPr>
              <w:pStyle w:val="Prrafodelista"/>
              <w:numPr>
                <w:ilvl w:val="0"/>
                <w:numId w:val="46"/>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6"/>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AC3099">
            <w:pPr>
              <w:pStyle w:val="Prrafodelista"/>
              <w:numPr>
                <w:ilvl w:val="0"/>
                <w:numId w:val="36"/>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AC3099">
            <w:pPr>
              <w:pStyle w:val="Prrafodelista"/>
              <w:numPr>
                <w:ilvl w:val="0"/>
                <w:numId w:val="46"/>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AC3099">
            <w:pPr>
              <w:pStyle w:val="Prrafodelista"/>
              <w:numPr>
                <w:ilvl w:val="0"/>
                <w:numId w:val="46"/>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AC3099">
            <w:pPr>
              <w:pStyle w:val="Prrafodelista"/>
              <w:numPr>
                <w:ilvl w:val="0"/>
                <w:numId w:val="46"/>
              </w:numPr>
              <w:jc w:val="left"/>
              <w:rPr>
                <w:sz w:val="20"/>
                <w:szCs w:val="20"/>
              </w:rPr>
            </w:pPr>
            <w:r w:rsidRPr="00DA7395">
              <w:rPr>
                <w:sz w:val="20"/>
                <w:szCs w:val="20"/>
              </w:rPr>
              <w:t>Controlar entradas, salidas e inventarios de almacén.</w:t>
            </w:r>
          </w:p>
          <w:p w:rsidR="002E17C5" w:rsidRPr="00DA7395" w:rsidRDefault="002E17C5" w:rsidP="00AC3099">
            <w:pPr>
              <w:pStyle w:val="Prrafodelista"/>
              <w:numPr>
                <w:ilvl w:val="0"/>
                <w:numId w:val="46"/>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7"/>
              </w:numPr>
              <w:jc w:val="left"/>
              <w:rPr>
                <w:sz w:val="20"/>
                <w:szCs w:val="20"/>
              </w:rPr>
            </w:pPr>
            <w:r w:rsidRPr="00DA7395">
              <w:rPr>
                <w:sz w:val="20"/>
                <w:szCs w:val="20"/>
              </w:rPr>
              <w:t>Tiene a cargo oficiales y ayudantes de obra.</w:t>
            </w:r>
          </w:p>
          <w:p w:rsidR="002E17C5" w:rsidRPr="00DA7395" w:rsidRDefault="002E17C5" w:rsidP="00AC3099">
            <w:pPr>
              <w:pStyle w:val="Prrafodelista"/>
              <w:numPr>
                <w:ilvl w:val="0"/>
                <w:numId w:val="37"/>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AC3099">
            <w:pPr>
              <w:pStyle w:val="Prrafodelista"/>
              <w:numPr>
                <w:ilvl w:val="0"/>
                <w:numId w:val="46"/>
              </w:numPr>
              <w:jc w:val="left"/>
              <w:rPr>
                <w:sz w:val="20"/>
                <w:szCs w:val="20"/>
              </w:rPr>
            </w:pPr>
            <w:r w:rsidRPr="00DA7395">
              <w:rPr>
                <w:sz w:val="20"/>
                <w:szCs w:val="20"/>
              </w:rPr>
              <w:t>Montaje e instalación de cableado estructurado, telefonía IP y sistemas de UPS.</w:t>
            </w:r>
          </w:p>
          <w:p w:rsidR="002E17C5" w:rsidRPr="00DA7395" w:rsidRDefault="002E17C5" w:rsidP="00AC3099">
            <w:pPr>
              <w:pStyle w:val="Prrafodelista"/>
              <w:numPr>
                <w:ilvl w:val="0"/>
                <w:numId w:val="46"/>
              </w:numPr>
              <w:jc w:val="left"/>
              <w:rPr>
                <w:sz w:val="20"/>
                <w:szCs w:val="20"/>
              </w:rPr>
            </w:pPr>
            <w:r w:rsidRPr="00DA7395">
              <w:rPr>
                <w:sz w:val="20"/>
                <w:szCs w:val="20"/>
              </w:rPr>
              <w:t>Montaje, instalación y soporte del software de facturación.</w:t>
            </w:r>
          </w:p>
          <w:p w:rsidR="002E17C5" w:rsidRPr="00DA7395" w:rsidRDefault="002E17C5" w:rsidP="00AC3099">
            <w:pPr>
              <w:pStyle w:val="Prrafodelista"/>
              <w:numPr>
                <w:ilvl w:val="0"/>
                <w:numId w:val="46"/>
              </w:numPr>
              <w:jc w:val="left"/>
              <w:rPr>
                <w:sz w:val="20"/>
                <w:szCs w:val="20"/>
              </w:rPr>
            </w:pPr>
            <w:r w:rsidRPr="00DA7395">
              <w:rPr>
                <w:sz w:val="20"/>
                <w:szCs w:val="20"/>
              </w:rPr>
              <w:t>Realizar mantenimiento preventivo y correctivo de hardware y software.</w:t>
            </w:r>
          </w:p>
          <w:p w:rsidR="002E17C5" w:rsidRPr="00DA7395" w:rsidRDefault="002E17C5" w:rsidP="00AC3099">
            <w:pPr>
              <w:pStyle w:val="Prrafodelista"/>
              <w:numPr>
                <w:ilvl w:val="0"/>
                <w:numId w:val="46"/>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8"/>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AC3099">
            <w:pPr>
              <w:pStyle w:val="Prrafodelista"/>
              <w:numPr>
                <w:ilvl w:val="0"/>
                <w:numId w:val="38"/>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AC3099">
            <w:pPr>
              <w:pStyle w:val="Prrafodelista"/>
              <w:numPr>
                <w:ilvl w:val="0"/>
                <w:numId w:val="46"/>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rsidR="002E17C5" w:rsidRPr="00DA7395" w:rsidRDefault="002E17C5" w:rsidP="00AC3099">
            <w:pPr>
              <w:pStyle w:val="Prrafodelista"/>
              <w:numPr>
                <w:ilvl w:val="0"/>
                <w:numId w:val="46"/>
              </w:numPr>
              <w:jc w:val="left"/>
              <w:rPr>
                <w:sz w:val="20"/>
                <w:szCs w:val="20"/>
              </w:rPr>
            </w:pPr>
            <w:r w:rsidRPr="00DA7395">
              <w:rPr>
                <w:sz w:val="20"/>
                <w:szCs w:val="20"/>
              </w:rPr>
              <w:t>Montaje e instalación de los motores eléctricos y sistemas de automatización y control.</w:t>
            </w:r>
          </w:p>
          <w:p w:rsidR="002E17C5" w:rsidRPr="00DA7395" w:rsidRDefault="002E17C5" w:rsidP="00AC3099">
            <w:pPr>
              <w:pStyle w:val="Prrafodelista"/>
              <w:numPr>
                <w:ilvl w:val="0"/>
                <w:numId w:val="46"/>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AC3099">
            <w:pPr>
              <w:pStyle w:val="Prrafodelista"/>
              <w:numPr>
                <w:ilvl w:val="0"/>
                <w:numId w:val="46"/>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39"/>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AC3099">
            <w:pPr>
              <w:pStyle w:val="Prrafodelista"/>
              <w:numPr>
                <w:ilvl w:val="0"/>
                <w:numId w:val="39"/>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Garantizar el cumplimiento de la legalidad en las operaciones del proyecto.</w:t>
            </w:r>
          </w:p>
          <w:p w:rsidR="002E17C5" w:rsidRPr="00DA7395" w:rsidRDefault="002E17C5" w:rsidP="00AC3099">
            <w:pPr>
              <w:pStyle w:val="Prrafodelista"/>
              <w:numPr>
                <w:ilvl w:val="0"/>
                <w:numId w:val="46"/>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AC3099">
            <w:pPr>
              <w:pStyle w:val="Prrafodelista"/>
              <w:numPr>
                <w:ilvl w:val="0"/>
                <w:numId w:val="46"/>
              </w:numPr>
              <w:jc w:val="left"/>
              <w:rPr>
                <w:sz w:val="20"/>
                <w:szCs w:val="20"/>
              </w:rPr>
            </w:pPr>
            <w:r w:rsidRPr="00DA7395">
              <w:rPr>
                <w:sz w:val="20"/>
                <w:szCs w:val="20"/>
              </w:rPr>
              <w:t>Redacción y elaboración de contratos.</w:t>
            </w:r>
          </w:p>
          <w:p w:rsidR="002E17C5" w:rsidRPr="00DA7395" w:rsidRDefault="002E17C5" w:rsidP="00AC3099">
            <w:pPr>
              <w:pStyle w:val="Prrafodelista"/>
              <w:numPr>
                <w:ilvl w:val="0"/>
                <w:numId w:val="46"/>
              </w:numPr>
              <w:jc w:val="left"/>
              <w:rPr>
                <w:sz w:val="20"/>
                <w:szCs w:val="20"/>
              </w:rPr>
            </w:pPr>
            <w:r w:rsidRPr="00DA7395">
              <w:rPr>
                <w:sz w:val="20"/>
                <w:szCs w:val="20"/>
              </w:rPr>
              <w:t>Asesorías en materia fiscal del proyecto.</w:t>
            </w:r>
          </w:p>
          <w:p w:rsidR="002E17C5" w:rsidRPr="00DA7395" w:rsidRDefault="002E17C5" w:rsidP="00AC3099">
            <w:pPr>
              <w:pStyle w:val="Prrafodelista"/>
              <w:numPr>
                <w:ilvl w:val="0"/>
                <w:numId w:val="46"/>
              </w:numPr>
              <w:jc w:val="left"/>
              <w:rPr>
                <w:sz w:val="20"/>
                <w:szCs w:val="20"/>
              </w:rPr>
            </w:pPr>
            <w:r w:rsidRPr="00DA7395">
              <w:rPr>
                <w:sz w:val="20"/>
                <w:szCs w:val="20"/>
              </w:rPr>
              <w:t>Apoyo a las negociaciones en procesos de contratación de personal.</w:t>
            </w:r>
          </w:p>
          <w:p w:rsidR="002E17C5" w:rsidRPr="00DA7395" w:rsidRDefault="002E17C5" w:rsidP="00AC3099">
            <w:pPr>
              <w:pStyle w:val="Prrafodelista"/>
              <w:numPr>
                <w:ilvl w:val="0"/>
                <w:numId w:val="46"/>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AC3099">
            <w:pPr>
              <w:pStyle w:val="Prrafodelista"/>
              <w:numPr>
                <w:ilvl w:val="0"/>
                <w:numId w:val="46"/>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0"/>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AC3099">
            <w:pPr>
              <w:pStyle w:val="Prrafodelista"/>
              <w:numPr>
                <w:ilvl w:val="0"/>
                <w:numId w:val="40"/>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Clasificar, preparar y registrar cuentas, facturas, estados financieros del proyecto.</w:t>
            </w:r>
          </w:p>
          <w:p w:rsidR="002E17C5" w:rsidRPr="00DA7395" w:rsidRDefault="002E17C5" w:rsidP="00AC3099">
            <w:pPr>
              <w:pStyle w:val="Prrafodelista"/>
              <w:numPr>
                <w:ilvl w:val="0"/>
                <w:numId w:val="46"/>
              </w:numPr>
              <w:jc w:val="left"/>
              <w:rPr>
                <w:sz w:val="20"/>
                <w:szCs w:val="20"/>
              </w:rPr>
            </w:pPr>
            <w:r w:rsidRPr="00DA7395">
              <w:rPr>
                <w:sz w:val="20"/>
                <w:szCs w:val="20"/>
              </w:rPr>
              <w:t>Liquidar impuestos de renta y aportes parafiscales.</w:t>
            </w:r>
          </w:p>
          <w:p w:rsidR="002E17C5" w:rsidRPr="00DA7395" w:rsidRDefault="002E17C5" w:rsidP="00AC3099">
            <w:pPr>
              <w:pStyle w:val="Prrafodelista"/>
              <w:numPr>
                <w:ilvl w:val="0"/>
                <w:numId w:val="46"/>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AC3099">
            <w:pPr>
              <w:pStyle w:val="Prrafodelista"/>
              <w:numPr>
                <w:ilvl w:val="0"/>
                <w:numId w:val="46"/>
              </w:numPr>
              <w:jc w:val="left"/>
              <w:rPr>
                <w:sz w:val="20"/>
                <w:szCs w:val="20"/>
              </w:rPr>
            </w:pPr>
            <w:r w:rsidRPr="00DA7395">
              <w:rPr>
                <w:sz w:val="20"/>
                <w:szCs w:val="20"/>
              </w:rPr>
              <w:t>Encargado de apoyar en el proceso contable del proyecto.</w:t>
            </w:r>
          </w:p>
          <w:p w:rsidR="002E17C5" w:rsidRPr="00DA7395" w:rsidRDefault="002E17C5" w:rsidP="00AC3099">
            <w:pPr>
              <w:pStyle w:val="Prrafodelista"/>
              <w:numPr>
                <w:ilvl w:val="0"/>
                <w:numId w:val="46"/>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AC3099">
            <w:pPr>
              <w:pStyle w:val="Prrafodelista"/>
              <w:numPr>
                <w:ilvl w:val="0"/>
                <w:numId w:val="41"/>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AC3099">
            <w:pPr>
              <w:pStyle w:val="Prrafodelista"/>
              <w:numPr>
                <w:ilvl w:val="0"/>
                <w:numId w:val="41"/>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Desempeñar tareas que requieren trabajo físico.</w:t>
            </w:r>
          </w:p>
          <w:p w:rsidR="002E17C5" w:rsidRPr="00DA7395" w:rsidRDefault="002E17C5" w:rsidP="00AC3099">
            <w:pPr>
              <w:pStyle w:val="Prrafodelista"/>
              <w:numPr>
                <w:ilvl w:val="0"/>
                <w:numId w:val="46"/>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AC3099">
            <w:pPr>
              <w:pStyle w:val="Prrafodelista"/>
              <w:numPr>
                <w:ilvl w:val="0"/>
                <w:numId w:val="46"/>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2"/>
              </w:numPr>
              <w:jc w:val="left"/>
              <w:rPr>
                <w:sz w:val="20"/>
                <w:szCs w:val="20"/>
              </w:rPr>
            </w:pPr>
            <w:r w:rsidRPr="00DA7395">
              <w:rPr>
                <w:sz w:val="20"/>
                <w:szCs w:val="20"/>
              </w:rPr>
              <w:t>No tienen ninguna autoridad de decisión.</w:t>
            </w:r>
          </w:p>
          <w:p w:rsidR="002E17C5" w:rsidRPr="00DA7395" w:rsidRDefault="002E17C5" w:rsidP="00AC3099">
            <w:pPr>
              <w:pStyle w:val="Prrafodelista"/>
              <w:numPr>
                <w:ilvl w:val="0"/>
                <w:numId w:val="42"/>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6"/>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AC3099">
            <w:pPr>
              <w:pStyle w:val="Prrafodelista"/>
              <w:numPr>
                <w:ilvl w:val="0"/>
                <w:numId w:val="43"/>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AC3099">
            <w:pPr>
              <w:pStyle w:val="Prrafodelista"/>
              <w:numPr>
                <w:ilvl w:val="0"/>
                <w:numId w:val="43"/>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RACI)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BF268F">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45" w:name="_Ref9419403"/>
      <w:bookmarkStart w:id="346" w:name="_Toc8668769"/>
      <w:r>
        <w:lastRenderedPageBreak/>
        <w:t xml:space="preserve">Tabla </w:t>
      </w:r>
      <w:fldSimple w:instr=" SEQ Tabla \* ARABIC ">
        <w:r w:rsidR="005D6A16">
          <w:rPr>
            <w:noProof/>
          </w:rPr>
          <w:t>51</w:t>
        </w:r>
      </w:fldSimple>
      <w:bookmarkEnd w:id="345"/>
      <w:r w:rsidR="002E17C5" w:rsidRPr="00DA7395">
        <w:t>. Matriz de asignación de responsabilidades RACI</w:t>
      </w:r>
      <w:bookmarkEnd w:id="346"/>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rear la EDT</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 Responsable</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BF268F">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47" w:name="_Toc8668830"/>
      <w:r>
        <w:t xml:space="preserve">Gráfica </w:t>
      </w:r>
      <w:fldSimple w:instr=" SEQ Gráfica \* ARABIC ">
        <w:r w:rsidR="00BF268F">
          <w:rPr>
            <w:noProof/>
          </w:rPr>
          <w:t>4</w:t>
        </w:r>
      </w:fldSimple>
      <w:r>
        <w:t xml:space="preserve">. </w:t>
      </w:r>
      <w:r w:rsidR="002E17C5" w:rsidRPr="00DA7395">
        <w:t>Histograma y horario de recursos</w:t>
      </w:r>
      <w:bookmarkEnd w:id="347"/>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662902"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DFB2867"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8703F69"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81EA10"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1: de 6:00 a.m. a 2:00 p.m.</w:t>
      </w:r>
    </w:p>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AC3099">
      <w:pPr>
        <w:pStyle w:val="Prrafodelista"/>
        <w:numPr>
          <w:ilvl w:val="0"/>
          <w:numId w:val="44"/>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AC3099">
      <w:pPr>
        <w:pStyle w:val="Prrafodelista"/>
        <w:numPr>
          <w:ilvl w:val="0"/>
          <w:numId w:val="44"/>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AC3099">
      <w:pPr>
        <w:pStyle w:val="Prrafodelista"/>
        <w:numPr>
          <w:ilvl w:val="0"/>
          <w:numId w:val="44"/>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Determinar los criterios de evaluación aplicable a los aspirantes de acuerdo a la  vacante a ocupar, diferenciando los siguientes aspectos:</w:t>
      </w:r>
    </w:p>
    <w:p w:rsidR="002E17C5" w:rsidRPr="00DA7395" w:rsidRDefault="002E17C5" w:rsidP="002E17C5"/>
    <w:p w:rsidR="002E17C5" w:rsidRPr="00DA7395" w:rsidRDefault="002E17C5" w:rsidP="00AC3099">
      <w:pPr>
        <w:pStyle w:val="Prrafodelista"/>
        <w:numPr>
          <w:ilvl w:val="0"/>
          <w:numId w:val="45"/>
        </w:numPr>
      </w:pPr>
      <w:r w:rsidRPr="00DA7395">
        <w:t>Calidad de la formación profesional (para gerente de proyectos, director de obra, profesional de obra civil y coordinador de sistemas de apoyo).</w:t>
      </w:r>
    </w:p>
    <w:p w:rsidR="002E17C5" w:rsidRPr="00DA7395" w:rsidRDefault="002E17C5" w:rsidP="00AC3099">
      <w:pPr>
        <w:pStyle w:val="Prrafodelista"/>
        <w:numPr>
          <w:ilvl w:val="0"/>
          <w:numId w:val="45"/>
        </w:numPr>
      </w:pPr>
      <w:r w:rsidRPr="00DA7395">
        <w:t>Conocimientos en medio ambiente, manejo de residuos.</w:t>
      </w:r>
    </w:p>
    <w:p w:rsidR="002E17C5" w:rsidRPr="00DA7395" w:rsidRDefault="002E17C5" w:rsidP="00AC3099">
      <w:pPr>
        <w:pStyle w:val="Prrafodelista"/>
        <w:numPr>
          <w:ilvl w:val="0"/>
          <w:numId w:val="45"/>
        </w:numPr>
      </w:pPr>
      <w:r w:rsidRPr="00DA7395">
        <w:t>Validación de experiencia en cargos o proyectos similares.</w:t>
      </w:r>
    </w:p>
    <w:p w:rsidR="002E17C5" w:rsidRPr="00DA7395" w:rsidRDefault="002E17C5" w:rsidP="00AC3099">
      <w:pPr>
        <w:pStyle w:val="Prrafodelista"/>
        <w:numPr>
          <w:ilvl w:val="0"/>
          <w:numId w:val="45"/>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48" w:name="_Toc7197367"/>
      <w:bookmarkStart w:id="349" w:name="_Toc7200278"/>
      <w:bookmarkStart w:id="350" w:name="_Toc7219753"/>
      <w:bookmarkStart w:id="351" w:name="_Toc7220396"/>
      <w:bookmarkStart w:id="352" w:name="_Toc7222414"/>
      <w:bookmarkStart w:id="353" w:name="_Toc7197368"/>
      <w:bookmarkStart w:id="354" w:name="_Toc7200279"/>
      <w:bookmarkStart w:id="355" w:name="_Toc7219754"/>
      <w:bookmarkStart w:id="356" w:name="_Toc7220397"/>
      <w:bookmarkStart w:id="357" w:name="_Toc7222415"/>
      <w:bookmarkStart w:id="358" w:name="_Toc7197369"/>
      <w:bookmarkStart w:id="359" w:name="_Toc7200280"/>
      <w:bookmarkStart w:id="360" w:name="_Toc7219755"/>
      <w:bookmarkStart w:id="361" w:name="_Toc7220398"/>
      <w:bookmarkStart w:id="362" w:name="_Toc7222416"/>
      <w:bookmarkStart w:id="363" w:name="_Toc7197375"/>
      <w:bookmarkStart w:id="364" w:name="_Toc7200286"/>
      <w:bookmarkStart w:id="365" w:name="_Toc7219761"/>
      <w:bookmarkStart w:id="366" w:name="_Toc7220404"/>
      <w:bookmarkStart w:id="367" w:name="_Toc7222422"/>
      <w:bookmarkStart w:id="368" w:name="_Toc7197376"/>
      <w:bookmarkStart w:id="369" w:name="_Toc7200287"/>
      <w:bookmarkStart w:id="370" w:name="_Toc7219762"/>
      <w:bookmarkStart w:id="371" w:name="_Toc7220405"/>
      <w:bookmarkStart w:id="372" w:name="_Toc7222423"/>
      <w:bookmarkStart w:id="373" w:name="_Toc7014500"/>
      <w:bookmarkStart w:id="374" w:name="_Toc8668702"/>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DA7395">
        <w:t>Plan de gestión de comunicaciones</w:t>
      </w:r>
      <w:bookmarkEnd w:id="373"/>
      <w:bookmarkEnd w:id="374"/>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75" w:name="_Ref9419487"/>
      <w:bookmarkStart w:id="376" w:name="_Toc8668770"/>
      <w:r>
        <w:t xml:space="preserve">Tabla </w:t>
      </w:r>
      <w:fldSimple w:instr=" SEQ Tabla \* ARABIC ">
        <w:r w:rsidR="005D6A16">
          <w:rPr>
            <w:noProof/>
          </w:rPr>
          <w:t>52</w:t>
        </w:r>
      </w:fldSimple>
      <w:bookmarkEnd w:id="375"/>
      <w:r w:rsidR="002E17C5" w:rsidRPr="00DA7395">
        <w:t>. Matriz de comunicaciones</w:t>
      </w:r>
      <w:bookmarkEnd w:id="376"/>
    </w:p>
    <w:tbl>
      <w:tblPr>
        <w:tblW w:w="0" w:type="auto"/>
        <w:tblInd w:w="-292" w:type="dxa"/>
        <w:tblCellMar>
          <w:left w:w="-7" w:type="dxa"/>
          <w:right w:w="0" w:type="dxa"/>
        </w:tblCellMar>
        <w:tblLook w:val="0000" w:firstRow="0" w:lastRow="0" w:firstColumn="0" w:lastColumn="0" w:noHBand="0" w:noVBand="0"/>
      </w:tblPr>
      <w:tblGrid>
        <w:gridCol w:w="1604"/>
        <w:gridCol w:w="3167"/>
        <w:gridCol w:w="3103"/>
        <w:gridCol w:w="6273"/>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Communication_Needs">
              <w:bookmarkStart w:id="377" w:name="Communication_Needs"/>
              <w:bookmarkEnd w:id="377"/>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Method_Medium">
              <w:bookmarkStart w:id="378" w:name="Method_Medium"/>
              <w:bookmarkEnd w:id="378"/>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Timing_Frequency">
              <w:bookmarkStart w:id="379" w:name="Timing_Frequency"/>
              <w:bookmarkEnd w:id="379"/>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2E17C5" w:rsidRPr="00DA7395" w:rsidTr="006D0169">
        <w:trPr>
          <w:trHeight w:val="459"/>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2E17C5" w:rsidRPr="00DA7395" w:rsidTr="006D0169">
        <w:trPr>
          <w:trHeight w:val="567"/>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BF268F">
        <w:t xml:space="preserve">Tabla </w:t>
      </w:r>
      <w:r w:rsidR="00BF268F">
        <w:rPr>
          <w:noProof/>
        </w:rPr>
        <w:t>51</w:t>
      </w:r>
      <w:r>
        <w:fldChar w:fldCharType="end"/>
      </w:r>
      <w:r w:rsidR="002E17C5" w:rsidRPr="00DA7395">
        <w:t>. (Continuación)</w:t>
      </w:r>
    </w:p>
    <w:tbl>
      <w:tblPr>
        <w:tblW w:w="0" w:type="auto"/>
        <w:tblInd w:w="-292" w:type="dxa"/>
        <w:tblCellMar>
          <w:left w:w="-7" w:type="dxa"/>
          <w:right w:w="0" w:type="dxa"/>
        </w:tblCellMar>
        <w:tblLook w:val="0000" w:firstRow="0" w:lastRow="0" w:firstColumn="0" w:lastColumn="0" w:noHBand="0" w:noVBand="0"/>
      </w:tblPr>
      <w:tblGrid>
        <w:gridCol w:w="1394"/>
        <w:gridCol w:w="3136"/>
        <w:gridCol w:w="3162"/>
        <w:gridCol w:w="6455"/>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Communication_Needs">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Method_Medium">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B3184" w:rsidP="006D0169">
            <w:pPr>
              <w:pStyle w:val="tabla"/>
            </w:pPr>
            <w:hyperlink w:anchor="Timing_Frequency">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80" w:name="_Toc8668703"/>
      <w:r w:rsidRPr="00DA7395">
        <w:lastRenderedPageBreak/>
        <w:t>Plan de gestión del riesgo</w:t>
      </w:r>
      <w:bookmarkEnd w:id="380"/>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81" w:name="_Ref9196063"/>
      <w:r w:rsidRPr="00DA7395">
        <w:t xml:space="preserve">Tabla </w:t>
      </w:r>
      <w:fldSimple w:instr=" SEQ Tabla \* ARABIC ">
        <w:r w:rsidR="005D6A16">
          <w:rPr>
            <w:noProof/>
          </w:rPr>
          <w:t>53</w:t>
        </w:r>
      </w:fldSimple>
      <w:bookmarkEnd w:id="381"/>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BF268F" w:rsidRPr="00DA7395">
        <w:t xml:space="preserve">Tabla </w:t>
      </w:r>
      <w:r w:rsidR="00BF268F">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AC3099">
      <w:pPr>
        <w:pStyle w:val="Prrafodelista"/>
        <w:numPr>
          <w:ilvl w:val="0"/>
          <w:numId w:val="49"/>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PMI.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AC3099">
      <w:pPr>
        <w:pStyle w:val="Prrafodelista"/>
        <w:numPr>
          <w:ilvl w:val="0"/>
          <w:numId w:val="50"/>
        </w:numPr>
      </w:pPr>
      <w:r w:rsidRPr="00DA7395">
        <w:t>Los riesgos con importancia mayor 0.06, de acuerdo a la matriz de probabilidad e impacto, serán considerados para hacer uso de la reserva de contingencia.</w:t>
      </w:r>
    </w:p>
    <w:p w:rsidR="002E17C5" w:rsidRPr="00DA7395" w:rsidRDefault="002E17C5" w:rsidP="00AC3099">
      <w:pPr>
        <w:pStyle w:val="Prrafodelista"/>
        <w:numPr>
          <w:ilvl w:val="0"/>
          <w:numId w:val="50"/>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BF268F">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fldSimple w:instr=" SEQ Tabla \* ARABIC ">
        <w:r w:rsidR="005D6A16">
          <w:rPr>
            <w:noProof/>
          </w:rPr>
          <w:t>54</w:t>
        </w:r>
      </w:fldSimple>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r w:rsidRPr="00DA7395">
              <w:rPr>
                <w:sz w:val="20"/>
                <w:szCs w:val="20"/>
              </w:rPr>
              <w:t>Total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fldSimple w:instr=" SEQ Tabla \* ARABIC ">
        <w:r w:rsidR="005D6A16">
          <w:rPr>
            <w:noProof/>
          </w:rPr>
          <w:t>55</w:t>
        </w:r>
      </w:fldSimple>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Si se presentan cambios en el P.O.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BF268F" w:rsidRPr="00DA7395">
        <w:t xml:space="preserve">Tabla </w:t>
      </w:r>
      <w:r w:rsidR="00BF268F">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82" w:name="_Ref9197641"/>
      <w:r w:rsidRPr="00DA7395">
        <w:lastRenderedPageBreak/>
        <w:t xml:space="preserve">Tabla </w:t>
      </w:r>
      <w:fldSimple w:instr=" SEQ Tabla \* ARABIC ">
        <w:r w:rsidR="005D6A16">
          <w:rPr>
            <w:noProof/>
          </w:rPr>
          <w:t>56</w:t>
        </w:r>
      </w:fldSimple>
      <w:bookmarkEnd w:id="382"/>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BF268F" w:rsidRPr="00DA7395">
        <w:t xml:space="preserve">Tabla </w:t>
      </w:r>
      <w:r w:rsidR="00BF268F">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BF268F">
        <w:t xml:space="preserve">Tabla </w:t>
      </w:r>
      <w:r w:rsidR="00BF268F">
        <w:rPr>
          <w:noProof/>
        </w:rPr>
        <w:t>24</w:t>
      </w:r>
      <w:r w:rsidR="00BF268F" w:rsidRPr="00DA7395">
        <w:t>.</w:t>
      </w:r>
      <w:r w:rsidR="00BF268F">
        <w:t xml:space="preserve"> </w:t>
      </w:r>
      <w:r w:rsidR="00BF268F"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BF268F">
        <w:t>2.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BF268F">
        <w:t>2.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BF268F" w:rsidRPr="00DA7395">
        <w:t xml:space="preserve">Tabla </w:t>
      </w:r>
      <w:r w:rsidR="00BF268F">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83" w:name="_Ref9198671"/>
      <w:r w:rsidRPr="00DA7395">
        <w:lastRenderedPageBreak/>
        <w:t xml:space="preserve">Tabla </w:t>
      </w:r>
      <w:fldSimple w:instr=" SEQ Tabla \* ARABIC ">
        <w:r w:rsidR="005D6A16">
          <w:rPr>
            <w:noProof/>
          </w:rPr>
          <w:t>57</w:t>
        </w:r>
      </w:fldSimple>
      <w:bookmarkEnd w:id="383"/>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AC3099">
      <w:pPr>
        <w:pStyle w:val="Ttulo4"/>
        <w:numPr>
          <w:ilvl w:val="3"/>
          <w:numId w:val="51"/>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84" w:name="_Toc7014502"/>
      <w:bookmarkStart w:id="385" w:name="_Toc8668704"/>
      <w:r w:rsidRPr="00DA7395">
        <w:t>Plan de gestión de adquisiciones</w:t>
      </w:r>
      <w:bookmarkEnd w:id="384"/>
      <w:bookmarkEnd w:id="385"/>
    </w:p>
    <w:p w:rsidR="002E17C5" w:rsidRPr="00DA7395" w:rsidRDefault="002E17C5" w:rsidP="002E17C5"/>
    <w:p w:rsidR="002E17C5" w:rsidRPr="00DA7395" w:rsidRDefault="002E17C5" w:rsidP="002E17C5">
      <w:pPr>
        <w:pStyle w:val="Ttulo4"/>
        <w:numPr>
          <w:ilvl w:val="3"/>
          <w:numId w:val="4"/>
        </w:numPr>
        <w:spacing w:before="40"/>
        <w:jc w:val="both"/>
      </w:pPr>
      <w:bookmarkStart w:id="386" w:name="_Toc488077214"/>
      <w:r w:rsidRPr="00DA7395">
        <w:t>Enfoque de gestión de adquisiciones</w:t>
      </w:r>
      <w:bookmarkEnd w:id="386"/>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AC3099">
      <w:pPr>
        <w:pStyle w:val="Prrafodelista"/>
        <w:numPr>
          <w:ilvl w:val="0"/>
          <w:numId w:val="55"/>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AC3099">
      <w:pPr>
        <w:pStyle w:val="Prrafodelista"/>
        <w:numPr>
          <w:ilvl w:val="0"/>
          <w:numId w:val="55"/>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AC3099">
      <w:pPr>
        <w:pStyle w:val="Prrafodelista"/>
        <w:numPr>
          <w:ilvl w:val="0"/>
          <w:numId w:val="55"/>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Cada proveedor será calificado de acuerdo a métricas de desempeño para consolidar un registro de proveedores cualificados el cual será anexado al plan de gerenciamiento organizacional de proyectos o la PMO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87" w:name="_Toc488077215"/>
      <w:r w:rsidRPr="00DA7395">
        <w:t>Definición de adquisiciones</w:t>
      </w:r>
      <w:bookmarkEnd w:id="387"/>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F268F">
        <w:rPr>
          <w:b/>
          <w:bCs/>
          <w:lang w:val="es-ES"/>
        </w:rPr>
        <w:t>¡Error! No se encuentra el origen de la referencia.</w:t>
      </w:r>
      <w:r w:rsidRPr="00DA7395">
        <w:fldChar w:fldCharType="end"/>
      </w:r>
      <w:r w:rsidRPr="00DA7395">
        <w:t>, se observa la definición de las adquisiciones del proyecto, se enumera el SOW, tipo de contrato para la adquisición, documentación, y presupuesto.</w:t>
      </w:r>
    </w:p>
    <w:p w:rsidR="002E17C5" w:rsidRPr="00DA7395" w:rsidRDefault="002E17C5" w:rsidP="002E17C5">
      <w:pPr>
        <w:pStyle w:val="Tablaref"/>
      </w:pPr>
      <w:bookmarkStart w:id="388" w:name="_Ref9200139"/>
      <w:bookmarkStart w:id="389" w:name="_Toc8668831"/>
      <w:bookmarkStart w:id="390" w:name="_Toc488077232"/>
      <w:r w:rsidRPr="00DA7395">
        <w:lastRenderedPageBreak/>
        <w:t xml:space="preserve">Tabla </w:t>
      </w:r>
      <w:fldSimple w:instr=" SEQ Tabla \* ARABIC ">
        <w:r w:rsidR="005D6A16">
          <w:rPr>
            <w:noProof/>
          </w:rPr>
          <w:t>58</w:t>
        </w:r>
      </w:fldSimple>
      <w:bookmarkEnd w:id="388"/>
      <w:r w:rsidRPr="00DA7395">
        <w:t>. Definición de las adquisiciones</w:t>
      </w:r>
      <w:bookmarkEnd w:id="389"/>
      <w:bookmarkEnd w:id="390"/>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91"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P</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91"/>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W</w:t>
            </w:r>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92" w:name="_Toc488077236"/>
      <w:bookmarkStart w:id="393" w:name="_Toc8668771"/>
      <w:r>
        <w:t xml:space="preserve">Tabla </w:t>
      </w:r>
      <w:fldSimple w:instr=" SEQ Tabla \* ARABIC ">
        <w:r w:rsidR="005D6A16">
          <w:rPr>
            <w:noProof/>
          </w:rPr>
          <w:t>59</w:t>
        </w:r>
      </w:fldSimple>
      <w:r w:rsidR="002E17C5" w:rsidRPr="00DA7395">
        <w:t>. Criterios de decisión proveedores.</w:t>
      </w:r>
      <w:bookmarkEnd w:id="392"/>
      <w:bookmarkEnd w:id="393"/>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394" w:name="_Toc488077226"/>
      <w:r w:rsidRPr="00DA7395">
        <w:t>Gestión del vendedor</w:t>
      </w:r>
      <w:bookmarkEnd w:id="394"/>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BF268F" w:rsidRPr="00DA7395">
        <w:t xml:space="preserve">Figura </w:t>
      </w:r>
      <w:r w:rsidR="00BF268F">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AC3099">
      <w:pPr>
        <w:pStyle w:val="Prrafodelista"/>
        <w:numPr>
          <w:ilvl w:val="0"/>
          <w:numId w:val="56"/>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AC3099">
      <w:pPr>
        <w:pStyle w:val="Prrafodelista"/>
        <w:numPr>
          <w:ilvl w:val="0"/>
          <w:numId w:val="56"/>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AC3099">
      <w:pPr>
        <w:pStyle w:val="Prrafodelista"/>
        <w:numPr>
          <w:ilvl w:val="0"/>
          <w:numId w:val="56"/>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AC3099">
      <w:pPr>
        <w:pStyle w:val="Prrafodelista"/>
        <w:numPr>
          <w:ilvl w:val="0"/>
          <w:numId w:val="56"/>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AC3099">
      <w:pPr>
        <w:pStyle w:val="Prrafodelista"/>
        <w:numPr>
          <w:ilvl w:val="0"/>
          <w:numId w:val="56"/>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AC3099">
      <w:pPr>
        <w:pStyle w:val="Prrafodelista"/>
        <w:numPr>
          <w:ilvl w:val="0"/>
          <w:numId w:val="56"/>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427.55pt" o:ole="">
            <v:imagedata r:id="rId128" o:title=""/>
          </v:shape>
          <o:OLEObject Type="Embed" ProgID="Visio.Drawing.15" ShapeID="_x0000_i1025" DrawAspect="Content" ObjectID="_1620076000" r:id="rId129"/>
        </w:object>
      </w:r>
    </w:p>
    <w:p w:rsidR="002E17C5" w:rsidRPr="00DA7395" w:rsidRDefault="002E17C5" w:rsidP="002E17C5">
      <w:pPr>
        <w:pStyle w:val="fuenteref"/>
      </w:pPr>
      <w:bookmarkStart w:id="395" w:name="_Ref7218920"/>
      <w:bookmarkStart w:id="396"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BF268F">
        <w:rPr>
          <w:noProof/>
        </w:rPr>
        <w:t>58</w:t>
      </w:r>
      <w:r w:rsidRPr="00DA7395">
        <w:fldChar w:fldCharType="end"/>
      </w:r>
      <w:bookmarkEnd w:id="395"/>
      <w:r w:rsidRPr="00DA7395">
        <w:t>. Diagrama de flujo de la aprobación de las adquisiciones.</w:t>
      </w:r>
      <w:bookmarkEnd w:id="396"/>
    </w:p>
    <w:p w:rsidR="002E17C5" w:rsidRPr="00DA7395" w:rsidRDefault="002E17C5" w:rsidP="002E17C5">
      <w:pPr>
        <w:pStyle w:val="fuenteref"/>
      </w:pPr>
      <w:bookmarkStart w:id="397" w:name="_Hlk9201187"/>
      <w:r w:rsidRPr="00DA7395">
        <w:t>Fuente: Construcción de los autores</w:t>
      </w:r>
    </w:p>
    <w:bookmarkEnd w:id="397"/>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398" w:name="_Toc488077223"/>
      <w:r w:rsidRPr="00DA7395">
        <w:lastRenderedPageBreak/>
        <w:t>Restricciones de las adquisiciones</w:t>
      </w:r>
      <w:bookmarkEnd w:id="398"/>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BF268F">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399" w:name="_Toc7014503"/>
      <w:bookmarkStart w:id="400" w:name="_Toc8668705"/>
      <w:r w:rsidRPr="00DA7395">
        <w:t>Plan de gestión de interesados</w:t>
      </w:r>
      <w:bookmarkEnd w:id="399"/>
      <w:bookmarkEnd w:id="400"/>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401" w:name="_Toc8668772"/>
      <w:r>
        <w:t xml:space="preserve">Tabla </w:t>
      </w:r>
      <w:fldSimple w:instr=" SEQ Tabla \* ARABIC ">
        <w:r w:rsidR="005D6A16">
          <w:rPr>
            <w:noProof/>
          </w:rPr>
          <w:t>60</w:t>
        </w:r>
      </w:fldSimple>
      <w:r w:rsidR="002E17C5" w:rsidRPr="00DA7395">
        <w:t>. Participación de interesados.</w:t>
      </w:r>
      <w:bookmarkEnd w:id="401"/>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B3184" w:rsidP="006D0169">
            <w:pPr>
              <w:spacing w:before="200"/>
              <w:ind w:left="113"/>
              <w:jc w:val="center"/>
              <w:rPr>
                <w:rStyle w:val="EnlacedeInternet"/>
                <w:rFonts w:eastAsia="Calibri"/>
                <w:bCs/>
                <w:color w:val="00000A"/>
                <w:lang w:eastAsia="es-ES_tradnl"/>
              </w:rPr>
            </w:pPr>
            <w:hyperlink w:anchor="Stakeholder">
              <w:bookmarkStart w:id="402" w:name="Stakeholder"/>
              <w:bookmarkEnd w:id="402"/>
              <w:r w:rsidR="002E17C5"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3" w:name="Unaware"/>
            <w:bookmarkEnd w:id="403"/>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B3184" w:rsidP="006D0169">
            <w:pPr>
              <w:pStyle w:val="tabla"/>
              <w:jc w:val="center"/>
              <w:rPr>
                <w:sz w:val="20"/>
                <w:szCs w:val="20"/>
              </w:rPr>
            </w:pPr>
            <w:hyperlink w:anchor="Resistant">
              <w:bookmarkStart w:id="404" w:name="Resistant"/>
              <w:bookmarkEnd w:id="404"/>
              <w:r w:rsidR="002E17C5"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B3184" w:rsidP="006D0169">
            <w:pPr>
              <w:pStyle w:val="tabla"/>
              <w:jc w:val="center"/>
              <w:rPr>
                <w:sz w:val="20"/>
                <w:szCs w:val="20"/>
              </w:rPr>
            </w:pPr>
            <w:hyperlink w:anchor="Neutral">
              <w:bookmarkStart w:id="405" w:name="Neutral"/>
              <w:bookmarkEnd w:id="405"/>
              <w:r w:rsidR="002E17C5"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6" w:name="Supportive"/>
            <w:bookmarkEnd w:id="406"/>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B3184" w:rsidP="006D0169">
            <w:pPr>
              <w:pStyle w:val="tabla"/>
              <w:jc w:val="center"/>
              <w:rPr>
                <w:sz w:val="20"/>
                <w:szCs w:val="20"/>
              </w:rPr>
            </w:pPr>
            <w:hyperlink w:anchor="Leading">
              <w:bookmarkStart w:id="407" w:name="Leading"/>
              <w:bookmarkEnd w:id="407"/>
              <w:r w:rsidR="002E17C5"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BF268F" w:rsidRPr="00DA7395">
        <w:t xml:space="preserve">Tabla </w:t>
      </w:r>
      <w:r w:rsidR="00BF268F">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408" w:name="_Ref9200886"/>
      <w:r w:rsidRPr="00DA7395">
        <w:t xml:space="preserve">Tabla </w:t>
      </w:r>
      <w:fldSimple w:instr=" SEQ Tabla \* ARABIC ">
        <w:r w:rsidR="005D6A16">
          <w:rPr>
            <w:noProof/>
          </w:rPr>
          <w:t>61</w:t>
        </w:r>
      </w:fldSimple>
      <w:bookmarkEnd w:id="408"/>
      <w:r w:rsidRPr="00DA7395">
        <w:t>. Enfoque de participación de interesados</w:t>
      </w:r>
    </w:p>
    <w:tbl>
      <w:tblPr>
        <w:tblW w:w="8792" w:type="dxa"/>
        <w:tblInd w:w="-3" w:type="dxa"/>
        <w:tblCellMar>
          <w:left w:w="-5" w:type="dxa"/>
          <w:right w:w="0" w:type="dxa"/>
        </w:tblCellMar>
        <w:tblLook w:val="0000" w:firstRow="0" w:lastRow="0" w:firstColumn="0" w:lastColumn="0" w:noHBand="0" w:noVBand="0"/>
      </w:tblPr>
      <w:tblGrid>
        <w:gridCol w:w="3303"/>
        <w:gridCol w:w="5489"/>
      </w:tblGrid>
      <w:tr w:rsidR="002E17C5" w:rsidRPr="00DA7395" w:rsidTr="006D0169">
        <w:trPr>
          <w:trHeight w:val="607"/>
        </w:trPr>
        <w:tc>
          <w:tcPr>
            <w:tcW w:w="3303"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p>
          <w:p w:rsidR="002E17C5" w:rsidRPr="00DA7395" w:rsidRDefault="002E17C5" w:rsidP="006D0169">
            <w:pPr>
              <w:pStyle w:val="tabla"/>
              <w:rPr>
                <w:sz w:val="20"/>
                <w:szCs w:val="20"/>
              </w:rPr>
            </w:pPr>
            <w:r w:rsidRPr="00DA7395">
              <w:rPr>
                <w:sz w:val="20"/>
                <w:szCs w:val="20"/>
              </w:rPr>
              <w:t>Inversión económic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eños adecuad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Ejercer contro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BF268F">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409" w:name="_Toc8668773"/>
      <w:r>
        <w:t xml:space="preserve">Tabla </w:t>
      </w:r>
      <w:fldSimple w:instr=" SEQ Tabla \* ARABIC ">
        <w:r w:rsidR="005D6A16">
          <w:rPr>
            <w:noProof/>
          </w:rPr>
          <w:t>62</w:t>
        </w:r>
      </w:fldSimple>
      <w:r w:rsidR="002E17C5" w:rsidRPr="00DA7395">
        <w:t>. Clasificación de interesados por poder – interés.</w:t>
      </w:r>
      <w:bookmarkEnd w:id="409"/>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bookmarkStart w:id="410" w:name="_Ref7217246"/>
    <w:bookmarkStart w:id="411" w:name="_Toc8668833"/>
    <w:p w:rsidR="002E17C5" w:rsidRPr="00DA7395" w:rsidRDefault="002E17C5" w:rsidP="002E17C5">
      <w:pPr>
        <w:pStyle w:val="Fig"/>
        <w:rPr>
          <w:b/>
          <w:lang w:val="es-ES_tradnl"/>
        </w:rPr>
      </w:pPr>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1C1D3DF"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685CE80"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1C30CD"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755791"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410"/>
      <w:bookmarkEnd w:id="411"/>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2B3184" w:rsidRDefault="002B3184"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BF268F" w:rsidRPr="00DA7395">
        <w:t xml:space="preserve">Tabla </w:t>
      </w:r>
      <w:r w:rsidR="00BF268F">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412" w:name="_Ref9201571"/>
      <w:r w:rsidRPr="00DA7395">
        <w:t xml:space="preserve">Tabla </w:t>
      </w:r>
      <w:fldSimple w:instr=" SEQ Tabla \* ARABIC ">
        <w:r w:rsidR="005D6A16">
          <w:rPr>
            <w:noProof/>
          </w:rPr>
          <w:t>63</w:t>
        </w:r>
      </w:fldSimple>
      <w:bookmarkEnd w:id="412"/>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6,S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3,S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BF268F" w:rsidRPr="00DA7395">
        <w:t xml:space="preserve">Tabla </w:t>
      </w:r>
      <w:r w:rsidR="00BF268F">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413" w:name="_Ref9201742"/>
      <w:r w:rsidRPr="00DA7395">
        <w:t xml:space="preserve">Tabla </w:t>
      </w:r>
      <w:fldSimple w:instr=" SEQ Tabla \* ARABIC ">
        <w:r w:rsidR="005D6A16">
          <w:rPr>
            <w:noProof/>
          </w:rPr>
          <w:t>64</w:t>
        </w:r>
      </w:fldSimple>
      <w:bookmarkEnd w:id="413"/>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414" w:name="_Toc8668774"/>
      <w:r>
        <w:t xml:space="preserve">Tabla </w:t>
      </w:r>
      <w:fldSimple w:instr=" SEQ Tabla \* ARABIC ">
        <w:r w:rsidR="005D6A16">
          <w:rPr>
            <w:noProof/>
          </w:rPr>
          <w:t>65</w:t>
        </w:r>
      </w:fldSimple>
      <w:r w:rsidR="002E17C5" w:rsidRPr="00DA7395">
        <w:t>. Matriz dependencia-influencia</w:t>
      </w:r>
      <w:bookmarkEnd w:id="414"/>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Total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BF268F">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AC3099">
      <w:pPr>
        <w:pStyle w:val="Prrafodelista"/>
        <w:numPr>
          <w:ilvl w:val="0"/>
          <w:numId w:val="48"/>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AC3099">
      <w:pPr>
        <w:pStyle w:val="Prrafodelista"/>
        <w:numPr>
          <w:ilvl w:val="0"/>
          <w:numId w:val="48"/>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AC3099">
      <w:pPr>
        <w:pStyle w:val="Prrafodelista"/>
        <w:numPr>
          <w:ilvl w:val="0"/>
          <w:numId w:val="48"/>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BF268F" w:rsidRPr="00DA7395">
        <w:t xml:space="preserve">Tabla </w:t>
      </w:r>
      <w:r w:rsidR="00BF268F">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415" w:name="_Ref9202615"/>
      <w:r w:rsidRPr="00DA7395">
        <w:t xml:space="preserve">Tabla </w:t>
      </w:r>
      <w:fldSimple w:instr=" SEQ Tabla \* ARABIC ">
        <w:r w:rsidR="005D6A16">
          <w:rPr>
            <w:noProof/>
          </w:rPr>
          <w:t>66</w:t>
        </w:r>
      </w:fldSimple>
      <w:bookmarkEnd w:id="415"/>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roofErr w:type="spellStart"/>
            <w:r w:rsidRPr="00DA7395">
              <w:rPr>
                <w:rFonts w:eastAsia="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fldSimple w:instr=" SEQ Tabla \* ARABIC ">
        <w:r w:rsidR="005D6A16">
          <w:rPr>
            <w:noProof/>
          </w:rPr>
          <w:t>67</w:t>
        </w:r>
      </w:fldSimple>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w:t>
      </w:r>
      <w:proofErr w:type="spellStart"/>
      <w:r w:rsidRPr="00DA7395">
        <w:t>Hiam</w:t>
      </w:r>
      <w:proofErr w:type="spellEnd"/>
      <w:r w:rsidRPr="00DA7395">
        <w:t xml:space="preserve">, Alexander 2002, p 13. </w:t>
      </w:r>
    </w:p>
    <w:p w:rsidR="002E17C5" w:rsidRPr="00DA7395" w:rsidRDefault="002E17C5" w:rsidP="002E17C5"/>
    <w:p w:rsidR="002E17C5" w:rsidRPr="00DA7395" w:rsidRDefault="002E17C5" w:rsidP="002E17C5">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szCs w:val="24"/>
        </w:rPr>
        <w:t>Hiam</w:t>
      </w:r>
      <w:proofErr w:type="spellEnd"/>
      <w:r w:rsidRPr="00DA7395">
        <w:rPr>
          <w:szCs w:val="24"/>
        </w:rPr>
        <w:t>, Alexander 2002, p. 14)</w:t>
      </w:r>
    </w:p>
    <w:p w:rsidR="002E17C5" w:rsidRPr="00DA7395" w:rsidRDefault="002E17C5" w:rsidP="002E17C5">
      <w:pPr>
        <w:spacing w:line="240" w:lineRule="auto"/>
        <w:rPr>
          <w:sz w:val="22"/>
        </w:rPr>
      </w:pPr>
      <w:bookmarkStart w:id="416" w:name="_Toc7014504"/>
      <w:bookmarkStart w:id="417"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416"/>
      <w:bookmarkEnd w:id="417"/>
    </w:p>
    <w:p w:rsidR="002E17C5" w:rsidRPr="00DA7395" w:rsidRDefault="002E17C5" w:rsidP="002E17C5"/>
    <w:p w:rsidR="002E17C5" w:rsidRPr="00517D96" w:rsidRDefault="002E17C5" w:rsidP="00AC3099">
      <w:pPr>
        <w:pStyle w:val="Ttulo2"/>
        <w:numPr>
          <w:ilvl w:val="1"/>
          <w:numId w:val="54"/>
        </w:numPr>
        <w:spacing w:before="0"/>
        <w:ind w:right="45"/>
        <w:jc w:val="both"/>
      </w:pPr>
      <w:bookmarkStart w:id="418" w:name="_Toc8668707"/>
      <w:r w:rsidRPr="00517D96">
        <w:t>Conclusiones:</w:t>
      </w:r>
      <w:bookmarkEnd w:id="418"/>
    </w:p>
    <w:p w:rsidR="002E17C5" w:rsidRPr="00DA7395" w:rsidRDefault="002E17C5" w:rsidP="002E17C5"/>
    <w:p w:rsidR="002E17C5" w:rsidRPr="00DA7395" w:rsidRDefault="002E17C5" w:rsidP="00AC3099">
      <w:pPr>
        <w:pStyle w:val="Prrafodelista"/>
        <w:numPr>
          <w:ilvl w:val="0"/>
          <w:numId w:val="52"/>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AC3099">
      <w:pPr>
        <w:pStyle w:val="Prrafodelista"/>
        <w:numPr>
          <w:ilvl w:val="0"/>
          <w:numId w:val="52"/>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AC3099">
      <w:pPr>
        <w:pStyle w:val="Prrafodelista"/>
        <w:numPr>
          <w:ilvl w:val="0"/>
          <w:numId w:val="52"/>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AC3099">
      <w:pPr>
        <w:pStyle w:val="Prrafodelista"/>
        <w:numPr>
          <w:ilvl w:val="0"/>
          <w:numId w:val="52"/>
        </w:numPr>
      </w:pPr>
      <w:r w:rsidRPr="00DA7395">
        <w:t>En la gestión de la programación del proyecto (tras la secuenciación de actividades), se estima que la duración del proyecto será 2 años.</w:t>
      </w:r>
    </w:p>
    <w:p w:rsidR="002E17C5" w:rsidRPr="00DA7395" w:rsidRDefault="002E17C5" w:rsidP="00AC3099">
      <w:pPr>
        <w:pStyle w:val="Prrafodelista"/>
        <w:numPr>
          <w:ilvl w:val="0"/>
          <w:numId w:val="52"/>
        </w:numPr>
      </w:pPr>
      <w:r w:rsidRPr="00DA7395">
        <w:t>El proyecto aporta en la reducción de número de vehículos estacionados en vía pública del barrio Quinta Paredes, sector Corferias Bogotá D.C.</w:t>
      </w:r>
    </w:p>
    <w:p w:rsidR="002E17C5" w:rsidRPr="00DA7395" w:rsidRDefault="002E17C5" w:rsidP="00AC3099">
      <w:pPr>
        <w:pStyle w:val="Prrafodelista"/>
        <w:numPr>
          <w:ilvl w:val="0"/>
          <w:numId w:val="52"/>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419" w:name="_Toc8668708"/>
      <w:r w:rsidRPr="00DA7395">
        <w:t>Recomendaciones:</w:t>
      </w:r>
      <w:bookmarkEnd w:id="419"/>
    </w:p>
    <w:p w:rsidR="002E17C5" w:rsidRPr="00DA7395" w:rsidRDefault="002E17C5" w:rsidP="002E17C5">
      <w:pPr>
        <w:pStyle w:val="Prrafodelista"/>
        <w:ind w:left="1174" w:firstLine="0"/>
      </w:pPr>
    </w:p>
    <w:p w:rsidR="002E17C5" w:rsidRPr="00DA7395" w:rsidRDefault="002E17C5" w:rsidP="00AC3099">
      <w:pPr>
        <w:pStyle w:val="Prrafodelista"/>
        <w:numPr>
          <w:ilvl w:val="0"/>
          <w:numId w:val="53"/>
        </w:numPr>
      </w:pPr>
      <w:r w:rsidRPr="00DA7395">
        <w:t>Analizar la tipología de los sistemas de apoyo del proyecto con el fin de optimizar los costos del proyecto y su duración en el tiempo.</w:t>
      </w:r>
    </w:p>
    <w:p w:rsidR="002E17C5" w:rsidRPr="00DA7395" w:rsidRDefault="002E17C5" w:rsidP="00AC3099">
      <w:pPr>
        <w:pStyle w:val="Prrafodelista"/>
        <w:numPr>
          <w:ilvl w:val="0"/>
          <w:numId w:val="53"/>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AC3099">
      <w:pPr>
        <w:pStyle w:val="Prrafodelista"/>
        <w:numPr>
          <w:ilvl w:val="0"/>
          <w:numId w:val="53"/>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420" w:name="_Toc8668709" w:displacedByCustomXml="next"/>
    <w:bookmarkStart w:id="421" w:name="_Toc7014515"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421"/>
          <w:bookmarkEnd w:id="420"/>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Content>
            <w:p w:rsidR="00BF268F" w:rsidRDefault="002E17C5" w:rsidP="00BF268F">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BF268F">
                <w:rPr>
                  <w:noProof/>
                </w:rPr>
                <w:t xml:space="preserve">AccountAbility, United Nations Environment Programme, Stakeholder Research Associates Canada Inc. (2005). </w:t>
              </w:r>
              <w:r w:rsidR="00BF268F">
                <w:rPr>
                  <w:i/>
                  <w:iCs/>
                  <w:noProof/>
                </w:rPr>
                <w:t>Primera edición castellana, Enero de 2006</w:t>
              </w:r>
              <w:r w:rsidR="00BF268F">
                <w:rPr>
                  <w:noProof/>
                </w:rPr>
                <w:t>. Obtenido de www.accountability.org.uk</w:t>
              </w:r>
            </w:p>
            <w:p w:rsidR="00BF268F" w:rsidRDefault="00BF268F" w:rsidP="00BF268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BF268F" w:rsidRDefault="00BF268F" w:rsidP="00BF268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BF268F" w:rsidRDefault="00BF268F" w:rsidP="00BF268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BF268F" w:rsidRDefault="00BF268F" w:rsidP="00BF268F">
              <w:pPr>
                <w:pStyle w:val="Bibliografa"/>
                <w:ind w:left="720" w:hanging="720"/>
                <w:rPr>
                  <w:noProof/>
                </w:rPr>
              </w:pPr>
              <w:r>
                <w:rPr>
                  <w:i/>
                  <w:iCs/>
                  <w:noProof/>
                </w:rPr>
                <w:t>asesoria de tesis - trabajos de grado.</w:t>
              </w:r>
              <w:r>
                <w:rPr>
                  <w:noProof/>
                </w:rPr>
                <w:t xml:space="preserve"> (s.f.). Obtenido de asesoria-de-tesis-trabajos-de-grado</w:t>
              </w:r>
            </w:p>
            <w:p w:rsidR="00BF268F" w:rsidRDefault="00BF268F" w:rsidP="00BF268F">
              <w:pPr>
                <w:pStyle w:val="Bibliografa"/>
                <w:ind w:left="720" w:hanging="720"/>
                <w:rPr>
                  <w:noProof/>
                </w:rPr>
              </w:pPr>
              <w:r>
                <w:rPr>
                  <w:noProof/>
                </w:rPr>
                <w:t>Automoviles Colombia. (s.f.). Obtenido de https://automovilescolombia.com/vehiculos/chevrolet/sail/fichatecnica/equipamiento</w:t>
              </w:r>
            </w:p>
            <w:p w:rsidR="00BF268F" w:rsidRDefault="00BF268F" w:rsidP="00BF268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BF268F" w:rsidRDefault="00BF268F" w:rsidP="00BF268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BF268F" w:rsidRDefault="00BF268F" w:rsidP="00BF268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BF268F" w:rsidRDefault="00BF268F" w:rsidP="00BF268F">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BF268F" w:rsidRDefault="00BF268F" w:rsidP="00BF268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BF268F" w:rsidRDefault="00BF268F" w:rsidP="00BF268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BF268F" w:rsidRDefault="00BF268F" w:rsidP="00BF268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BF268F" w:rsidRDefault="00BF268F" w:rsidP="00BF268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BF268F" w:rsidRDefault="00BF268F" w:rsidP="00BF268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BF268F" w:rsidRDefault="00BF268F" w:rsidP="00BF268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BF268F" w:rsidRDefault="00BF268F" w:rsidP="00BF268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BF268F" w:rsidRDefault="00BF268F" w:rsidP="00BF268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BF268F" w:rsidRDefault="00BF268F" w:rsidP="00BF268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BF268F" w:rsidRDefault="00BF268F" w:rsidP="00BF268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BF268F" w:rsidRDefault="00BF268F" w:rsidP="00BF268F">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BF268F" w:rsidRDefault="00BF268F" w:rsidP="00BF268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BF268F" w:rsidRDefault="00BF268F" w:rsidP="00BF268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BF268F" w:rsidRDefault="00BF268F" w:rsidP="00BF268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BF268F" w:rsidRDefault="00BF268F" w:rsidP="00BF268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BF268F" w:rsidRDefault="00BF268F" w:rsidP="00BF268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BF268F" w:rsidRDefault="00BF268F" w:rsidP="00BF268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BF268F" w:rsidRDefault="00BF268F" w:rsidP="00BF268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BF268F" w:rsidRDefault="00BF268F" w:rsidP="00BF268F">
              <w:pPr>
                <w:pStyle w:val="Bibliografa"/>
                <w:ind w:left="720" w:hanging="720"/>
                <w:rPr>
                  <w:noProof/>
                </w:rPr>
              </w:pPr>
              <w:r>
                <w:rPr>
                  <w:i/>
                  <w:iCs/>
                  <w:noProof/>
                </w:rPr>
                <w:t>OpenStreetMap</w:t>
              </w:r>
              <w:r>
                <w:rPr>
                  <w:noProof/>
                </w:rPr>
                <w:t>. (s.f.). Obtenido de OpenStreetMap: https://www.openstreetmap.org/#map=17/4.63270/-74.09306&amp;layers=N</w:t>
              </w:r>
            </w:p>
            <w:p w:rsidR="00BF268F" w:rsidRDefault="00BF268F" w:rsidP="00BF268F">
              <w:pPr>
                <w:pStyle w:val="Bibliografa"/>
                <w:ind w:left="720" w:hanging="720"/>
                <w:rPr>
                  <w:noProof/>
                </w:rPr>
              </w:pPr>
              <w:r>
                <w:rPr>
                  <w:noProof/>
                </w:rPr>
                <w:t>pinimg.com. (s.f.). Obtenido de https://i.pinimg.com/originals/da/64/bb/da64bb9fecdcd67adef54c7eb1d7c43f.jpg</w:t>
              </w:r>
            </w:p>
            <w:p w:rsidR="00BF268F" w:rsidRDefault="00BF268F" w:rsidP="00BF268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BF268F" w:rsidRDefault="00BF268F" w:rsidP="00BF268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BF268F" w:rsidRDefault="00BF268F" w:rsidP="00BF268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BF268F" w:rsidRDefault="00BF268F" w:rsidP="00BF268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BF268F" w:rsidRDefault="00BF268F" w:rsidP="00BF268F">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BF268F" w:rsidRDefault="00BF268F" w:rsidP="00BF268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BF268F" w:rsidRDefault="00BF268F" w:rsidP="00BF268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BF268F" w:rsidRDefault="00BF268F" w:rsidP="00BF268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BF268F" w:rsidRDefault="00BF268F" w:rsidP="00BF268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BF268F" w:rsidRDefault="00BF268F" w:rsidP="00BF268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BF268F" w:rsidRDefault="00BF268F" w:rsidP="00BF268F">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BF268F" w:rsidRDefault="00BF268F" w:rsidP="00BF268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BF268F" w:rsidRDefault="00BF268F" w:rsidP="00BF268F">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BF268F" w:rsidRDefault="00BF268F" w:rsidP="00BF268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BF268F" w:rsidRDefault="00BF268F" w:rsidP="00BF268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BF268F" w:rsidRDefault="00BF268F" w:rsidP="00BF268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BF268F" w:rsidRDefault="00BF268F" w:rsidP="00BF268F">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BF268F">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6"/>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22" w:name="_Ref9150323"/>
      <w:bookmarkStart w:id="423" w:name="_Ref491010368"/>
      <w:bookmarkStart w:id="424" w:name="_Toc7014517"/>
      <w:bookmarkStart w:id="425" w:name="_Toc8668711"/>
      <w:r w:rsidRPr="00DA7395">
        <w:t xml:space="preserve">ANEXO </w:t>
      </w:r>
      <w:fldSimple w:instr=" SEQ Anexo \* ALPHABETIC ">
        <w:r w:rsidR="00BF268F">
          <w:rPr>
            <w:noProof/>
          </w:rPr>
          <w:t>A</w:t>
        </w:r>
      </w:fldSimple>
      <w:bookmarkEnd w:id="422"/>
      <w:r w:rsidRPr="00DA7395">
        <w:t>. Método multicriterio AHP para la selección de la idea de proyecto.</w:t>
      </w:r>
      <w:bookmarkEnd w:id="423"/>
      <w:bookmarkEnd w:id="424"/>
      <w:bookmarkEnd w:id="425"/>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proofErr w:type="spellStart"/>
      <w:r w:rsidRPr="00DA7395">
        <w:rPr>
          <w:i/>
        </w:rPr>
        <w:t>Scoring</w:t>
      </w:r>
      <w:proofErr w:type="spellEnd"/>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AC3099">
      <w:pPr>
        <w:numPr>
          <w:ilvl w:val="0"/>
          <w:numId w:val="21"/>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AC3099">
      <w:pPr>
        <w:numPr>
          <w:ilvl w:val="0"/>
          <w:numId w:val="21"/>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AC3099">
      <w:pPr>
        <w:numPr>
          <w:ilvl w:val="0"/>
          <w:numId w:val="21"/>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AC3099">
      <w:pPr>
        <w:numPr>
          <w:ilvl w:val="0"/>
          <w:numId w:val="22"/>
        </w:numPr>
        <w:ind w:left="454"/>
      </w:pPr>
      <w:r w:rsidRPr="00DA7395">
        <w:t>Proyecto multidisciplinario</w:t>
      </w:r>
    </w:p>
    <w:p w:rsidR="002E17C5" w:rsidRPr="00DA7395" w:rsidRDefault="002E17C5" w:rsidP="00AC3099">
      <w:pPr>
        <w:numPr>
          <w:ilvl w:val="0"/>
          <w:numId w:val="22"/>
        </w:numPr>
        <w:ind w:left="454"/>
      </w:pPr>
      <w:r w:rsidRPr="00DA7395">
        <w:t>Nivel de complejidad medio</w:t>
      </w:r>
    </w:p>
    <w:p w:rsidR="002E17C5" w:rsidRPr="00DA7395" w:rsidRDefault="002E17C5" w:rsidP="00AC3099">
      <w:pPr>
        <w:numPr>
          <w:ilvl w:val="0"/>
          <w:numId w:val="22"/>
        </w:numPr>
        <w:ind w:left="454"/>
      </w:pPr>
      <w:r w:rsidRPr="00DA7395">
        <w:t>Algún nivel de impacto social</w:t>
      </w:r>
    </w:p>
    <w:p w:rsidR="002E17C5" w:rsidRPr="00DA7395" w:rsidRDefault="002E17C5" w:rsidP="00AC3099">
      <w:pPr>
        <w:numPr>
          <w:ilvl w:val="0"/>
          <w:numId w:val="22"/>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BF268F" w:rsidRPr="00DA7395">
        <w:t xml:space="preserve">Tabla </w:t>
      </w:r>
      <w:r w:rsidR="00BF268F">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26" w:name="_Ref6761850"/>
      <w:bookmarkStart w:id="427" w:name="_Toc7014567"/>
      <w:bookmarkStart w:id="428" w:name="_Toc8668775"/>
      <w:r w:rsidRPr="00DA7395">
        <w:t xml:space="preserve">Tabla </w:t>
      </w:r>
      <w:fldSimple w:instr=" SEQ Tabla \* ARABIC ">
        <w:r w:rsidR="005D6A16">
          <w:rPr>
            <w:noProof/>
          </w:rPr>
          <w:t>68</w:t>
        </w:r>
      </w:fldSimple>
      <w:bookmarkEnd w:id="426"/>
      <w:r w:rsidRPr="00DA7395">
        <w:t>. Ideas planteadas y criterios de selección.</w:t>
      </w:r>
      <w:bookmarkEnd w:id="427"/>
      <w:bookmarkEnd w:id="428"/>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BF268F" w:rsidRPr="00DA7395">
        <w:t xml:space="preserve">Figura </w:t>
      </w:r>
      <w:r w:rsidR="00BF268F">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29"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5</w:t>
      </w:r>
      <w:r w:rsidRPr="00DA7395">
        <w:fldChar w:fldCharType="end"/>
      </w:r>
      <w:bookmarkEnd w:id="429"/>
      <w:r w:rsidRPr="00DA7395">
        <w:t>. Sistema de estacionamiento vertical tipo carrusel.</w:t>
      </w:r>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BF268F" w:rsidRPr="00DA7395">
        <w:t xml:space="preserve">Figura </w:t>
      </w:r>
      <w:r w:rsidR="00BF268F">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30"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6</w:t>
      </w:r>
      <w:r w:rsidRPr="00DA7395">
        <w:fldChar w:fldCharType="end"/>
      </w:r>
      <w:bookmarkEnd w:id="430"/>
      <w:r w:rsidRPr="00DA7395">
        <w:t xml:space="preserve">. </w:t>
      </w:r>
      <w:bookmarkStart w:id="431" w:name="_Toc7014613"/>
      <w:bookmarkStart w:id="432" w:name="_Toc8668835"/>
      <w:r w:rsidRPr="00DA7395">
        <w:t>Estacionamiento tipo carrusel cubierto.</w:t>
      </w:r>
      <w:bookmarkEnd w:id="431"/>
      <w:bookmarkEnd w:id="432"/>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Qingdao </w:t>
      </w:r>
      <w:proofErr w:type="spellStart"/>
      <w:r w:rsidRPr="00DA7395">
        <w:t>Maoyuan</w:t>
      </w:r>
      <w:proofErr w:type="spellEnd"/>
      <w:r w:rsidRPr="00DA7395">
        <w:t xml:space="preserve"> Metal </w:t>
      </w:r>
      <w:proofErr w:type="spellStart"/>
      <w:r w:rsidRPr="00DA7395">
        <w:t>Group</w:t>
      </w:r>
      <w:proofErr w:type="spellEnd"/>
      <w:r w:rsidRPr="00DA7395">
        <w:t xml:space="preserve">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33" w:name="_Ref9428634"/>
      <w:bookmarkStart w:id="434" w:name="_Ref477464748"/>
      <w:bookmarkStart w:id="435" w:name="_Toc7014518"/>
      <w:bookmarkStart w:id="436" w:name="_Toc8668712"/>
      <w:r w:rsidRPr="00DA7395">
        <w:lastRenderedPageBreak/>
        <w:t xml:space="preserve">ANEXO </w:t>
      </w:r>
      <w:fldSimple w:instr=" SEQ Anexo \* ALPHABETIC ">
        <w:r w:rsidR="00BF268F">
          <w:rPr>
            <w:noProof/>
          </w:rPr>
          <w:t>B</w:t>
        </w:r>
      </w:fldSimple>
      <w:bookmarkEnd w:id="433"/>
      <w:r w:rsidRPr="00DA7395">
        <w:t>. Método multicriterio AHP para la selección de la alternativa a desarrollar.</w:t>
      </w:r>
      <w:bookmarkEnd w:id="434"/>
      <w:bookmarkEnd w:id="435"/>
      <w:bookmarkEnd w:id="436"/>
    </w:p>
    <w:p w:rsidR="002E17C5" w:rsidRPr="00DA7395" w:rsidRDefault="002E17C5" w:rsidP="002E17C5">
      <w:pPr>
        <w:ind w:left="454"/>
      </w:pPr>
    </w:p>
    <w:p w:rsidR="002E17C5" w:rsidRPr="00DA7395" w:rsidRDefault="002E17C5" w:rsidP="002E17C5">
      <w:pPr>
        <w:ind w:left="454"/>
      </w:pPr>
      <w:r w:rsidRPr="00DA7395">
        <w:t>Para definir la alternativa a desarrollar como idea, se utilizó el método de selección multicriterio AHP</w:t>
      </w:r>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BF268F" w:rsidRPr="00DA7395">
        <w:t xml:space="preserve">Tabla </w:t>
      </w:r>
      <w:r w:rsidR="00BF268F">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37" w:name="_Ref477465458"/>
      <w:bookmarkStart w:id="438" w:name="_Ref477465454"/>
      <w:bookmarkStart w:id="439" w:name="_Toc7014568"/>
      <w:bookmarkStart w:id="440" w:name="_Toc8668776"/>
      <w:r w:rsidRPr="00DA7395">
        <w:t xml:space="preserve">Tabla </w:t>
      </w:r>
      <w:fldSimple w:instr=" SEQ Tabla \* ARABIC ">
        <w:r w:rsidR="005D6A16">
          <w:rPr>
            <w:noProof/>
          </w:rPr>
          <w:t>69</w:t>
        </w:r>
      </w:fldSimple>
      <w:bookmarkEnd w:id="437"/>
      <w:r w:rsidRPr="00DA7395">
        <w:t>. Alternativas de solución al problema planteado.</w:t>
      </w:r>
      <w:bookmarkEnd w:id="438"/>
      <w:bookmarkEnd w:id="439"/>
      <w:bookmarkEnd w:id="440"/>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BF268F" w:rsidRPr="00DA7395">
        <w:t xml:space="preserve">Tabla </w:t>
      </w:r>
      <w:r w:rsidR="00BF268F">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41" w:name="_Ref477466121"/>
      <w:bookmarkStart w:id="442" w:name="_Toc7014569"/>
      <w:bookmarkStart w:id="443" w:name="_Toc8668777"/>
      <w:r w:rsidRPr="00DA7395">
        <w:t xml:space="preserve">Tabla </w:t>
      </w:r>
      <w:fldSimple w:instr=" SEQ Tabla \* ARABIC ">
        <w:r w:rsidR="005D6A16">
          <w:rPr>
            <w:noProof/>
          </w:rPr>
          <w:t>70</w:t>
        </w:r>
      </w:fldSimple>
      <w:bookmarkEnd w:id="441"/>
      <w:r w:rsidRPr="00DA7395">
        <w:t>. Criterio: área de ocupación (incluyendo zonas comunes)</w:t>
      </w:r>
      <w:bookmarkEnd w:id="442"/>
      <w:bookmarkEnd w:id="443"/>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BF268F" w:rsidRPr="00DA7395">
        <w:t xml:space="preserve">Tabla </w:t>
      </w:r>
      <w:r w:rsidR="00BF268F">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44" w:name="_Ref477466491"/>
      <w:bookmarkStart w:id="445" w:name="_Toc7014570"/>
      <w:bookmarkStart w:id="446" w:name="_Toc8668778"/>
      <w:r w:rsidRPr="00DA7395">
        <w:t xml:space="preserve">Tabla </w:t>
      </w:r>
      <w:fldSimple w:instr=" SEQ Tabla \* ARABIC ">
        <w:r w:rsidR="005D6A16">
          <w:rPr>
            <w:noProof/>
          </w:rPr>
          <w:t>71</w:t>
        </w:r>
      </w:fldSimple>
      <w:bookmarkEnd w:id="444"/>
      <w:r w:rsidRPr="00DA7395">
        <w:t>. Criterio: Costo de implementación</w:t>
      </w:r>
      <w:bookmarkEnd w:id="445"/>
      <w:bookmarkEnd w:id="446"/>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BF268F" w:rsidRPr="00DA7395">
        <w:t xml:space="preserve">Tabla </w:t>
      </w:r>
      <w:r w:rsidR="00BF268F">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DA7395">
            <w:fldChar w:fldCharType="begin"/>
          </w:r>
          <w:r w:rsidRPr="00DA7395">
            <w:instrText xml:space="preserve">CITATION Alc10 \l 3082 </w:instrText>
          </w:r>
          <w:r w:rsidRPr="00DA7395">
            <w:fldChar w:fldCharType="separate"/>
          </w:r>
          <w:r w:rsidR="00BF268F">
            <w:rPr>
              <w:noProof/>
            </w:rPr>
            <w:t xml:space="preserve"> </w:t>
          </w:r>
          <w:r w:rsidR="00BF268F" w:rsidRPr="00BF268F">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47" w:name="_Ref477466757"/>
      <w:bookmarkStart w:id="448" w:name="_Toc7014571"/>
      <w:bookmarkStart w:id="449" w:name="_Toc8668779"/>
      <w:r w:rsidRPr="00DA7395">
        <w:t xml:space="preserve">Tabla </w:t>
      </w:r>
      <w:fldSimple w:instr=" SEQ Tabla \* ARABIC ">
        <w:r w:rsidR="005D6A16">
          <w:rPr>
            <w:noProof/>
          </w:rPr>
          <w:t>72</w:t>
        </w:r>
      </w:fldSimple>
      <w:bookmarkEnd w:id="447"/>
      <w:r w:rsidRPr="00DA7395">
        <w:t>. Criterio: Nivel tarifario</w:t>
      </w:r>
      <w:bookmarkEnd w:id="448"/>
      <w:bookmarkEnd w:id="449"/>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BF268F" w:rsidRPr="00DA7395">
        <w:t xml:space="preserve">Tabla </w:t>
      </w:r>
      <w:r w:rsidR="00BF268F">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50" w:name="_Ref477467027"/>
      <w:bookmarkStart w:id="451" w:name="_Toc7014572"/>
      <w:bookmarkStart w:id="452" w:name="_Toc8668780"/>
      <w:r w:rsidRPr="00DA7395">
        <w:t xml:space="preserve">Tabla </w:t>
      </w:r>
      <w:fldSimple w:instr=" SEQ Tabla \* ARABIC ">
        <w:r w:rsidR="005D6A16">
          <w:rPr>
            <w:noProof/>
          </w:rPr>
          <w:t>73</w:t>
        </w:r>
      </w:fldSimple>
      <w:bookmarkEnd w:id="450"/>
      <w:r w:rsidRPr="00DA7395">
        <w:t>. Criterio: Tipo de automotor</w:t>
      </w:r>
      <w:bookmarkEnd w:id="451"/>
      <w:bookmarkEnd w:id="452"/>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BF268F" w:rsidRPr="00DA7395">
        <w:t xml:space="preserve">Tabla </w:t>
      </w:r>
      <w:r w:rsidR="00BF268F">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53" w:name="_Ref477468108"/>
      <w:bookmarkStart w:id="454" w:name="_Toc7014573"/>
      <w:bookmarkStart w:id="455" w:name="_Toc8668781"/>
      <w:r w:rsidRPr="00DA7395">
        <w:t xml:space="preserve">Tabla </w:t>
      </w:r>
      <w:fldSimple w:instr=" SEQ Tabla \* ARABIC ">
        <w:r w:rsidR="005D6A16">
          <w:rPr>
            <w:noProof/>
          </w:rPr>
          <w:t>74</w:t>
        </w:r>
      </w:fldSimple>
      <w:bookmarkEnd w:id="453"/>
      <w:r w:rsidRPr="00DA7395">
        <w:t>. Criterio: Aporte tecnológico</w:t>
      </w:r>
      <w:bookmarkEnd w:id="454"/>
      <w:bookmarkEnd w:id="455"/>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BF268F" w:rsidRPr="00DA7395">
        <w:t xml:space="preserve">Tabla </w:t>
      </w:r>
      <w:r w:rsidR="00BF268F">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56" w:name="_Ref477467861"/>
      <w:bookmarkStart w:id="457" w:name="_Toc7014574"/>
      <w:bookmarkStart w:id="458" w:name="_Toc8668782"/>
      <w:r w:rsidRPr="00DA7395">
        <w:t xml:space="preserve">Tabla </w:t>
      </w:r>
      <w:fldSimple w:instr=" SEQ Tabla \* ARABIC ">
        <w:r w:rsidR="005D6A16">
          <w:rPr>
            <w:noProof/>
          </w:rPr>
          <w:t>75</w:t>
        </w:r>
      </w:fldSimple>
      <w:bookmarkEnd w:id="456"/>
      <w:r w:rsidRPr="00DA7395">
        <w:t>. Matriz de comparación por pares: Criterios</w:t>
      </w:r>
      <w:bookmarkEnd w:id="457"/>
      <w:bookmarkEnd w:id="458"/>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BF268F" w:rsidRPr="00DA7395">
        <w:t xml:space="preserve">Tabla </w:t>
      </w:r>
      <w:r w:rsidR="00BF268F">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59" w:name="_Ref477468127"/>
      <w:bookmarkStart w:id="460" w:name="_Toc7014575"/>
      <w:bookmarkStart w:id="461" w:name="_Toc8668783"/>
      <w:r w:rsidRPr="00DA7395">
        <w:t xml:space="preserve">Tabla </w:t>
      </w:r>
      <w:fldSimple w:instr=" SEQ Tabla \* ARABIC ">
        <w:r w:rsidR="005D6A16">
          <w:rPr>
            <w:noProof/>
          </w:rPr>
          <w:t>76</w:t>
        </w:r>
      </w:fldSimple>
      <w:bookmarkEnd w:id="459"/>
      <w:r w:rsidRPr="00DA7395">
        <w:t>. Resultado de la alternativa seleccionada.</w:t>
      </w:r>
      <w:bookmarkEnd w:id="460"/>
      <w:bookmarkEnd w:id="461"/>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A continuación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B3184"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B3184"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B3184"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2B3184"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2B3184"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B3184"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B3184"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B3184"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62" w:name="_Toc7197638"/>
      <w:bookmarkStart w:id="463" w:name="_Toc7197682"/>
      <w:bookmarkStart w:id="464" w:name="_Toc7200298"/>
      <w:bookmarkStart w:id="465" w:name="_Toc7219774"/>
      <w:bookmarkStart w:id="466" w:name="_Toc7220417"/>
      <w:bookmarkStart w:id="467" w:name="_Toc7222435"/>
      <w:bookmarkStart w:id="468" w:name="_Toc7197683"/>
      <w:bookmarkStart w:id="469" w:name="_Toc7200299"/>
      <w:bookmarkStart w:id="470" w:name="_Toc7219775"/>
      <w:bookmarkStart w:id="471" w:name="_Toc7220418"/>
      <w:bookmarkStart w:id="472" w:name="_Toc7222436"/>
      <w:bookmarkStart w:id="473" w:name="_Toc7197684"/>
      <w:bookmarkStart w:id="474" w:name="_Toc7200300"/>
      <w:bookmarkStart w:id="475" w:name="_Toc7219776"/>
      <w:bookmarkStart w:id="476" w:name="_Toc7220419"/>
      <w:bookmarkStart w:id="477" w:name="_Toc7222437"/>
      <w:bookmarkStart w:id="478" w:name="_Ref9127918"/>
      <w:bookmarkStart w:id="479" w:name="_Ref7179578"/>
      <w:bookmarkStart w:id="480" w:name="_Toc7014520"/>
      <w:bookmarkStart w:id="481" w:name="_Toc8668713"/>
      <w:bookmarkStart w:id="482" w:name="_Toc476060196"/>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DA7395">
        <w:lastRenderedPageBreak/>
        <w:t xml:space="preserve">ANEXO </w:t>
      </w:r>
      <w:fldSimple w:instr=" SEQ Anexo \* ALPHABETIC ">
        <w:r w:rsidR="00BF268F">
          <w:rPr>
            <w:noProof/>
          </w:rPr>
          <w:t>C</w:t>
        </w:r>
      </w:fldSimple>
      <w:bookmarkEnd w:id="478"/>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bookmarkEnd w:id="479"/>
      <w:bookmarkEnd w:id="480"/>
      <w:bookmarkEnd w:id="481"/>
      <w:proofErr w:type="spellEnd"/>
      <w:r w:rsidRPr="00DA7395">
        <w:rPr>
          <w:i/>
        </w:rPr>
        <w:t>)</w:t>
      </w:r>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83"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83"/>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84"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 xml:space="preserve">Aumento de plazas de estacionamiento para el hotel </w:t>
            </w:r>
            <w:proofErr w:type="spellStart"/>
            <w:r w:rsidRPr="00DA7395">
              <w:rPr>
                <w:sz w:val="22"/>
              </w:rPr>
              <w:t>BlackTower</w:t>
            </w:r>
            <w:proofErr w:type="spellEnd"/>
            <w:r w:rsidRPr="00DA7395">
              <w:rPr>
                <w:sz w:val="22"/>
              </w:rPr>
              <w:t xml:space="preserve"> Corferias Bogotá, de 8 a 64 plazas sin realizar modificaciones al área del predio actual.</w:t>
            </w:r>
          </w:p>
        </w:tc>
      </w:tr>
      <w:bookmarkEnd w:id="484"/>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85"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bookmarkEnd w:id="485"/>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86" w:name="_Toc74023962"/>
      <w:bookmarkStart w:id="487" w:name="_Toc173223462"/>
      <w:bookmarkStart w:id="488" w:name="_Toc490819428"/>
      <w:bookmarkStart w:id="489" w:name="_Toc527953324"/>
      <w:r w:rsidRPr="00C71878">
        <w:rPr>
          <w:rStyle w:val="Textoennegrita"/>
          <w:lang w:val="en-US"/>
        </w:rPr>
        <w:t>Approvals</w:t>
      </w:r>
      <w:bookmarkEnd w:id="486"/>
      <w:bookmarkEnd w:id="487"/>
      <w:bookmarkEnd w:id="488"/>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proofErr w:type="spellStart"/>
      <w:r w:rsidRPr="00C71878">
        <w:rPr>
          <w:sz w:val="22"/>
          <w:lang w:val="en-US"/>
        </w:rPr>
        <w:t>Gerente</w:t>
      </w:r>
      <w:proofErr w:type="spellEnd"/>
      <w:r w:rsidRPr="00C71878">
        <w:rPr>
          <w:sz w:val="22"/>
          <w:lang w:val="en-US"/>
        </w:rPr>
        <w:t xml:space="preserve"> de Proyecto</w:t>
      </w:r>
    </w:p>
    <w:p w:rsidR="002E17C5" w:rsidRPr="00C71878" w:rsidRDefault="002E17C5" w:rsidP="002E17C5">
      <w:pPr>
        <w:rPr>
          <w:sz w:val="22"/>
          <w:lang w:val="en-US"/>
        </w:rPr>
      </w:pPr>
    </w:p>
    <w:p w:rsidR="002E17C5" w:rsidRPr="00DA7395" w:rsidRDefault="002E17C5" w:rsidP="002E17C5">
      <w:pPr>
        <w:rPr>
          <w:sz w:val="22"/>
        </w:rPr>
      </w:pPr>
      <w:proofErr w:type="spellStart"/>
      <w:r w:rsidRPr="00DA7395">
        <w:rPr>
          <w:b/>
          <w:sz w:val="22"/>
        </w:rPr>
        <w:t>Approved</w:t>
      </w:r>
      <w:proofErr w:type="spellEnd"/>
      <w:r w:rsidRPr="00DA7395">
        <w:rPr>
          <w:b/>
          <w:sz w:val="22"/>
        </w:rPr>
        <w:t xml:space="preserve"> </w:t>
      </w:r>
      <w:proofErr w:type="spellStart"/>
      <w:r w:rsidRPr="00DA7395">
        <w:rPr>
          <w:b/>
          <w:sz w:val="22"/>
        </w:rPr>
        <w:t>by</w:t>
      </w:r>
      <w:proofErr w:type="spellEnd"/>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90" w:name="_Ref6990458"/>
      <w:bookmarkStart w:id="491" w:name="_Toc7014521"/>
      <w:bookmarkStart w:id="492" w:name="_Toc8668714"/>
      <w:bookmarkEnd w:id="489"/>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493" w:name="_Ref9428795"/>
      <w:r>
        <w:lastRenderedPageBreak/>
        <w:t>A</w:t>
      </w:r>
      <w:r w:rsidR="005042DD">
        <w:t>NEXO</w:t>
      </w:r>
      <w:r>
        <w:t xml:space="preserve"> </w:t>
      </w:r>
      <w:fldSimple w:instr=" SEQ Anexo \* ALPHABETIC ">
        <w:r w:rsidR="00BF268F">
          <w:rPr>
            <w:noProof/>
          </w:rPr>
          <w:t>D</w:t>
        </w:r>
      </w:fldSimple>
      <w:bookmarkEnd w:id="493"/>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Posee usted vehículo propio?</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2E17C5" w:rsidRPr="00DA7395" w:rsidTr="006D0169">
        <w:trPr>
          <w:trHeight w:val="259"/>
          <w:jc w:val="center"/>
        </w:trPr>
        <w:tc>
          <w:tcPr>
            <w:tcW w:w="1038" w:type="dxa"/>
            <w:gridSpan w:val="2"/>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230" w:type="dxa"/>
            <w:gridSpan w:val="11"/>
            <w:shd w:val="clear" w:color="auto" w:fill="auto"/>
            <w:noWrap/>
            <w:vAlign w:val="center"/>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Cuanto es su presupuesto mensual promedio para el servicio de estacionamiento?</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cuenta con cupos suficientes para su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es apto para todo tipo de vehículos?</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sistema de pago actual del parqueadero es eficient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5"/>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2E17C5" w:rsidRPr="009918D1" w:rsidRDefault="002E17C5" w:rsidP="009918D1">
      <w:pPr>
        <w:pStyle w:val="fuenteref"/>
      </w:pPr>
      <w:r w:rsidRPr="009918D1">
        <w:t>Fuente: Construcción de los autores</w:t>
      </w:r>
    </w:p>
    <w:p w:rsidR="002E17C5" w:rsidRDefault="002E17C5" w:rsidP="002E17C5">
      <w:pPr>
        <w:spacing w:line="240" w:lineRule="auto"/>
        <w:rPr>
          <w:sz w:val="22"/>
        </w:rPr>
      </w:pPr>
      <w:r>
        <w:rPr>
          <w:sz w:val="22"/>
        </w:rPr>
        <w:br w:type="page"/>
      </w:r>
    </w:p>
    <w:p w:rsidR="007F7A05" w:rsidRPr="00DA7395" w:rsidRDefault="007F7A05" w:rsidP="007F7A05">
      <w:pPr>
        <w:ind w:left="454"/>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494" w:name="_Ref9438375"/>
      <w:bookmarkStart w:id="495" w:name="_Ref9436913"/>
      <w:bookmarkStart w:id="496" w:name="_Toc488488789"/>
      <w:bookmarkStart w:id="497" w:name="_Toc7014550"/>
      <w:bookmarkStart w:id="498" w:name="_Toc8668746"/>
      <w:r>
        <w:lastRenderedPageBreak/>
        <w:t xml:space="preserve">ANEXO </w:t>
      </w:r>
      <w:fldSimple w:instr=" SEQ Anexo \* ALPHABETIC ">
        <w:r w:rsidR="00BF268F">
          <w:rPr>
            <w:noProof/>
          </w:rPr>
          <w:t>E</w:t>
        </w:r>
      </w:fldSimple>
      <w:r>
        <w:t>. Matriz de riesgos.</w:t>
      </w:r>
      <w:bookmarkEnd w:id="494"/>
    </w:p>
    <w:p w:rsidR="007A2E82" w:rsidRDefault="007A2E82" w:rsidP="007F7A05">
      <w:pPr>
        <w:pStyle w:val="ANEXOS"/>
      </w:pPr>
    </w:p>
    <w:p w:rsidR="007F7A05" w:rsidRPr="00DA7395" w:rsidRDefault="007F7A05" w:rsidP="007F7A05">
      <w:pPr>
        <w:pStyle w:val="Tablaref"/>
      </w:pPr>
      <w:bookmarkStart w:id="499" w:name="_Ref9438324"/>
      <w:r>
        <w:t xml:space="preserve">Tabla </w:t>
      </w:r>
      <w:fldSimple w:instr=" SEQ Tabla \* ARABIC ">
        <w:r w:rsidR="005D6A16">
          <w:rPr>
            <w:noProof/>
          </w:rPr>
          <w:t>77</w:t>
        </w:r>
      </w:fldSimple>
      <w:bookmarkEnd w:id="495"/>
      <w:bookmarkEnd w:id="499"/>
      <w:r w:rsidRPr="00DA7395">
        <w:t>. Registro de riesgos del proyecto.</w:t>
      </w:r>
      <w:bookmarkEnd w:id="496"/>
      <w:bookmarkEnd w:id="497"/>
      <w:bookmarkEnd w:id="498"/>
    </w:p>
    <w:tbl>
      <w:tblPr>
        <w:tblStyle w:val="Tablaconcuadrcula"/>
        <w:tblW w:w="23532" w:type="dxa"/>
        <w:jc w:val="center"/>
        <w:tblLook w:val="04A0" w:firstRow="1" w:lastRow="0" w:firstColumn="1" w:lastColumn="0" w:noHBand="0" w:noVBand="1"/>
      </w:tblPr>
      <w:tblGrid>
        <w:gridCol w:w="23532"/>
      </w:tblGrid>
      <w:tr w:rsidR="007F7A05" w:rsidRPr="00DA7395" w:rsidTr="00F75221">
        <w:trPr>
          <w:jc w:val="center"/>
        </w:trPr>
        <w:tc>
          <w:tcPr>
            <w:tcW w:w="23532" w:type="dxa"/>
            <w:shd w:val="clear" w:color="auto" w:fill="1F4E79" w:themeFill="accent5" w:themeFillShade="80"/>
          </w:tcPr>
          <w:p w:rsidR="007F7A05" w:rsidRPr="00DA7395" w:rsidRDefault="007F7A05"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7F7A05"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 EDT</w:t>
            </w:r>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en los documentos de RFI, la hoja de vida de los técnic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sz w:val="16"/>
                <w:szCs w:val="16"/>
                <w:lang w:eastAsia="es-ES_tradnl"/>
              </w:rPr>
              <w:fldChar w:fldCharType="begin"/>
            </w:r>
            <w:r>
              <w:rPr>
                <w:rFonts w:eastAsia="Times New Roman"/>
                <w:sz w:val="16"/>
                <w:szCs w:val="16"/>
                <w:lang w:eastAsia="es-ES_tradnl"/>
              </w:rPr>
              <w:instrText xml:space="preserve"> REF _Ref9417967 \h  \* MERGEFORMAT </w:instrText>
            </w:r>
            <w:r>
              <w:rPr>
                <w:rFonts w:eastAsia="Times New Roman"/>
                <w:sz w:val="16"/>
                <w:szCs w:val="16"/>
                <w:lang w:eastAsia="es-ES_tradnl"/>
              </w:rPr>
            </w:r>
            <w:r>
              <w:rPr>
                <w:rFonts w:eastAsia="Times New Roman"/>
                <w:sz w:val="16"/>
                <w:szCs w:val="16"/>
                <w:lang w:eastAsia="es-ES_tradnl"/>
              </w:rPr>
              <w:fldChar w:fldCharType="separate"/>
            </w:r>
            <w:r w:rsidR="00BF268F" w:rsidRPr="00BF268F">
              <w:rPr>
                <w:rFonts w:eastAsia="Times New Roman"/>
                <w:sz w:val="16"/>
                <w:szCs w:val="16"/>
                <w:lang w:eastAsia="es-ES_tradnl"/>
              </w:rPr>
              <w:t>Tabla 24</w:t>
            </w:r>
            <w:r>
              <w:rPr>
                <w:rFonts w:eastAsia="Times New Roman"/>
                <w:sz w:val="16"/>
                <w:szCs w:val="16"/>
                <w:lang w:eastAsia="es-ES_tradnl"/>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00" w:name="_Ref9419808"/>
      <w:r w:rsidRPr="00DA7395">
        <w:lastRenderedPageBreak/>
        <w:t xml:space="preserve">ANEXO </w:t>
      </w:r>
      <w:fldSimple w:instr=" SEQ Anexo \* ALPHABETIC ">
        <w:r w:rsidR="00BF268F">
          <w:rPr>
            <w:noProof/>
          </w:rPr>
          <w:t>F</w:t>
        </w:r>
      </w:fldSimple>
      <w:bookmarkEnd w:id="500"/>
      <w:r w:rsidRPr="00DA7395">
        <w:t>. Diccionario de la EDT</w:t>
      </w:r>
      <w:bookmarkEnd w:id="490"/>
      <w:bookmarkEnd w:id="491"/>
      <w:bookmarkEnd w:id="492"/>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501" w:name="_Toc7014522"/>
      <w:bookmarkStart w:id="502"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y acometida provisional de Acueducto y Alcantarillado ante EAAB</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CODENSA S.A. E.S.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otación oficina administrativa; Equipos de cómputo; Jef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propiar las plantillas del sistema de gestión de calidad de CJM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redimensionamiento</w:t>
            </w:r>
            <w:proofErr w:type="spellEnd"/>
            <w:r w:rsidRPr="00DA7395">
              <w:rPr>
                <w:rFonts w:eastAsia="Times New Roman"/>
                <w:color w:val="000000"/>
                <w:sz w:val="20"/>
                <w:szCs w:val="20"/>
                <w:lang w:eastAsia="es-ES_tradnl"/>
              </w:rPr>
              <w:t xml:space="preserve">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LAP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torque, velocidad, consumo de energía eléctrica y otra variab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elección de equipos de </w:t>
            </w:r>
            <w:proofErr w:type="spellStart"/>
            <w:r w:rsidRPr="00DA7395">
              <w:rPr>
                <w:rFonts w:eastAsia="Times New Roman"/>
                <w:color w:val="000000"/>
                <w:sz w:val="20"/>
                <w:szCs w:val="20"/>
                <w:lang w:eastAsia="es-ES_tradnl"/>
              </w:rPr>
              <w:t>computo</w:t>
            </w:r>
            <w:proofErr w:type="spellEnd"/>
            <w:r w:rsidRPr="00DA7395">
              <w:rPr>
                <w:rFonts w:eastAsia="Times New Roman"/>
                <w:color w:val="000000"/>
                <w:sz w:val="20"/>
                <w:szCs w:val="20"/>
                <w:lang w:eastAsia="es-ES_tradnl"/>
              </w:rPr>
              <w:t xml:space="preserve">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álculo de BTU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fesional HSEQ</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en HSEQ</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iloteadora</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Base en concreto pobre e=0,05 M </w:t>
            </w:r>
            <w:proofErr w:type="spellStart"/>
            <w:r w:rsidRPr="00DA7395">
              <w:rPr>
                <w:rFonts w:eastAsia="Times New Roman"/>
                <w:color w:val="000000"/>
                <w:sz w:val="20"/>
                <w:szCs w:val="20"/>
                <w:lang w:eastAsia="es-ES_tradnl"/>
              </w:rPr>
              <w:t>f'c</w:t>
            </w:r>
            <w:proofErr w:type="spellEnd"/>
            <w:r w:rsidRPr="00DA7395">
              <w:rPr>
                <w:rFonts w:eastAsia="Times New Roman"/>
                <w:color w:val="000000"/>
                <w:sz w:val="20"/>
                <w:szCs w:val="20"/>
                <w:lang w:eastAsia="es-ES_tradnl"/>
              </w:rPr>
              <w:t>=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Alfajíaen</w:t>
            </w:r>
            <w:proofErr w:type="spellEnd"/>
            <w:r w:rsidRPr="00DA7395">
              <w:rPr>
                <w:rFonts w:eastAsia="Times New Roman"/>
                <w:color w:val="000000"/>
                <w:sz w:val="20"/>
                <w:szCs w:val="20"/>
                <w:lang w:eastAsia="es-ES_tradnl"/>
              </w:rPr>
              <w:t xml:space="preserve">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claje metálico diámetro 1/2 " ,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Graniplast</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conduit</w:t>
            </w:r>
            <w:proofErr w:type="spellEnd"/>
            <w:r w:rsidRPr="00DA7395">
              <w:rPr>
                <w:rFonts w:eastAsia="Times New Roman"/>
                <w:color w:val="000000"/>
                <w:sz w:val="20"/>
                <w:szCs w:val="20"/>
                <w:lang w:eastAsia="es-ES_tradnl"/>
              </w:rPr>
              <w:t xml:space="preserve">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alumb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a Captora de cobre de 0,60 cm x 5/8 " .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islador para 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ja de Inspección de 30 x 30 cm similar a CS 280 </w:t>
            </w:r>
            <w:proofErr w:type="spellStart"/>
            <w:r w:rsidRPr="00DA7395">
              <w:rPr>
                <w:rFonts w:eastAsia="Times New Roman"/>
                <w:color w:val="000000"/>
                <w:sz w:val="20"/>
                <w:szCs w:val="20"/>
                <w:lang w:eastAsia="es-ES_tradnl"/>
              </w:rPr>
              <w:t>Codensa</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y Ejecución de Soldadura CAD WELL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0]; Jef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Izaje</w:t>
            </w:r>
            <w:proofErr w:type="spellEnd"/>
            <w:r w:rsidRPr="00DA7395">
              <w:rPr>
                <w:rFonts w:eastAsia="Times New Roman"/>
                <w:color w:val="000000"/>
                <w:sz w:val="20"/>
                <w:szCs w:val="20"/>
                <w:lang w:eastAsia="es-ES_tradnl"/>
              </w:rPr>
              <w:t xml:space="preserv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Instalación de </w:t>
            </w:r>
            <w:proofErr w:type="spellStart"/>
            <w:r w:rsidRPr="00DA7395">
              <w:rPr>
                <w:rFonts w:eastAsia="Times New Roman"/>
                <w:color w:val="000000"/>
                <w:sz w:val="20"/>
                <w:szCs w:val="20"/>
                <w:lang w:eastAsia="es-ES_tradnl"/>
              </w:rPr>
              <w:t>faceplate</w:t>
            </w:r>
            <w:proofErr w:type="spellEnd"/>
            <w:r w:rsidRPr="00DA7395">
              <w:rPr>
                <w:rFonts w:eastAsia="Times New Roman"/>
                <w:color w:val="000000"/>
                <w:sz w:val="20"/>
                <w:szCs w:val="20"/>
                <w:lang w:eastAsia="es-ES_tradnl"/>
              </w:rPr>
              <w:t xml:space="preserve"> y </w:t>
            </w:r>
            <w:proofErr w:type="spellStart"/>
            <w:r w:rsidRPr="00DA7395">
              <w:rPr>
                <w:rFonts w:eastAsia="Times New Roman"/>
                <w:color w:val="000000"/>
                <w:sz w:val="20"/>
                <w:szCs w:val="20"/>
                <w:lang w:eastAsia="es-ES_tradnl"/>
              </w:rPr>
              <w:t>jacks</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 RDE 21 diámetro 3/4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 RDE 21 diámetro 1/2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hidráulicos PVC diámetro 1/2 " ( 3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Sanitarios PVC de 4 " ( 2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Sanitarios PVC de 2 " ( 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aguas lluvias 3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aguas lluvias 4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lcantarillado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Strip</w:t>
            </w:r>
            <w:proofErr w:type="spellEnd"/>
            <w:r w:rsidRPr="00DA7395">
              <w:rPr>
                <w:rFonts w:eastAsia="Times New Roman"/>
                <w:color w:val="000000"/>
                <w:sz w:val="20"/>
                <w:szCs w:val="20"/>
                <w:lang w:eastAsia="es-ES_tradnl"/>
              </w:rPr>
              <w:t xml:space="preserve">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multipar 04 pares uso </w:t>
            </w:r>
            <w:proofErr w:type="spellStart"/>
            <w:r w:rsidRPr="00DA7395">
              <w:rPr>
                <w:rFonts w:eastAsia="Times New Roman"/>
                <w:color w:val="000000"/>
                <w:sz w:val="20"/>
                <w:szCs w:val="20"/>
                <w:lang w:eastAsia="es-ES_tradnl"/>
              </w:rPr>
              <w:t>int</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Director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Director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Jef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503" w:name="_Toc7014523"/>
      <w:bookmarkStart w:id="504" w:name="_Toc8668716"/>
      <w:bookmarkEnd w:id="501"/>
      <w:bookmarkEnd w:id="502"/>
      <w:r w:rsidRPr="00DA7395">
        <w:lastRenderedPageBreak/>
        <w:t xml:space="preserve">ANEXO </w:t>
      </w:r>
      <w:fldSimple w:instr=" SEQ Anexo \* ALPHABETIC ">
        <w:r w:rsidR="00BF268F">
          <w:rPr>
            <w:noProof/>
          </w:rPr>
          <w:t>G</w:t>
        </w:r>
      </w:fldSimple>
      <w:r w:rsidRPr="00DA7395">
        <w:t>. Herramientas utilizadas para el estudio de mercado</w:t>
      </w:r>
      <w:bookmarkEnd w:id="503"/>
      <w:bookmarkEnd w:id="504"/>
    </w:p>
    <w:p w:rsidR="002E17C5" w:rsidRPr="00DA7395" w:rsidRDefault="002E17C5" w:rsidP="002E17C5">
      <w:pPr>
        <w:ind w:left="454"/>
      </w:pPr>
    </w:p>
    <w:p w:rsidR="002E17C5" w:rsidRPr="00DA7395" w:rsidRDefault="002E17C5" w:rsidP="00AC3099">
      <w:pPr>
        <w:pStyle w:val="Prrafodelista"/>
        <w:numPr>
          <w:ilvl w:val="0"/>
          <w:numId w:val="25"/>
        </w:numPr>
        <w:ind w:left="454"/>
        <w:rPr>
          <w:rFonts w:cs="Times New Roman"/>
        </w:rPr>
      </w:pPr>
      <w:r w:rsidRPr="00DA7395">
        <w:rPr>
          <w:rFonts w:cs="Times New Roman"/>
        </w:rPr>
        <w:t>Investigación conceptual</w:t>
      </w:r>
    </w:p>
    <w:p w:rsidR="002E17C5" w:rsidRPr="00DA7395" w:rsidRDefault="002E17C5" w:rsidP="00AC3099">
      <w:pPr>
        <w:pStyle w:val="Prrafodelista"/>
        <w:numPr>
          <w:ilvl w:val="0"/>
          <w:numId w:val="25"/>
        </w:numPr>
        <w:ind w:left="454"/>
        <w:rPr>
          <w:rFonts w:cs="Times New Roman"/>
        </w:rPr>
      </w:pPr>
      <w:r w:rsidRPr="00DA7395">
        <w:rPr>
          <w:rFonts w:cs="Times New Roman"/>
        </w:rPr>
        <w:t>Observación directa</w:t>
      </w:r>
    </w:p>
    <w:p w:rsidR="002E17C5" w:rsidRPr="00DA7395" w:rsidRDefault="002E17C5" w:rsidP="00AC3099">
      <w:pPr>
        <w:pStyle w:val="Prrafodelista"/>
        <w:numPr>
          <w:ilvl w:val="0"/>
          <w:numId w:val="25"/>
        </w:numPr>
        <w:ind w:left="454"/>
        <w:rPr>
          <w:rFonts w:cs="Times New Roman"/>
        </w:rPr>
      </w:pPr>
      <w:r w:rsidRPr="00DA7395">
        <w:rPr>
          <w:rFonts w:cs="Times New Roman"/>
        </w:rPr>
        <w:t>Realización de encuestas</w:t>
      </w:r>
    </w:p>
    <w:p w:rsidR="002E17C5" w:rsidRPr="00DA7395" w:rsidRDefault="002E17C5" w:rsidP="00AC3099">
      <w:pPr>
        <w:pStyle w:val="Prrafodelista"/>
        <w:numPr>
          <w:ilvl w:val="0"/>
          <w:numId w:val="25"/>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505" w:name="_Toc7014524"/>
      <w:bookmarkStart w:id="506" w:name="_Toc8668717"/>
      <w:bookmarkStart w:id="507" w:name="_Ref9454539"/>
      <w:r w:rsidRPr="00DA7395">
        <w:lastRenderedPageBreak/>
        <w:t xml:space="preserve">ANEXO </w:t>
      </w:r>
      <w:fldSimple w:instr=" SEQ Anexo \* ALPHABETIC ">
        <w:r w:rsidR="00BF268F">
          <w:rPr>
            <w:noProof/>
          </w:rPr>
          <w:t>H</w:t>
        </w:r>
      </w:fldSimple>
      <w:r w:rsidRPr="00DA7395">
        <w:t>. Memoria de cálculo de costos de aprovechamiento del proyecto</w:t>
      </w:r>
      <w:bookmarkEnd w:id="505"/>
      <w:bookmarkEnd w:id="506"/>
      <w:bookmarkEnd w:id="507"/>
    </w:p>
    <w:p w:rsidR="002E17C5" w:rsidRPr="00DA7395" w:rsidRDefault="002E17C5" w:rsidP="002E17C5">
      <w:pPr>
        <w:ind w:left="454"/>
      </w:pPr>
    </w:p>
    <w:p w:rsidR="002E17C5" w:rsidRPr="00DA7395" w:rsidRDefault="002E17C5" w:rsidP="002E17C5">
      <w:pPr>
        <w:pStyle w:val="Tablaref"/>
      </w:pPr>
      <w:r w:rsidRPr="00DA7395">
        <w:t xml:space="preserve">Tabla </w:t>
      </w:r>
      <w:fldSimple w:instr=" SEQ Tabla \* ARABIC ">
        <w:r w:rsidR="005D6A16">
          <w:rPr>
            <w:noProof/>
          </w:rPr>
          <w:t>78</w:t>
        </w:r>
      </w:fldSimple>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fldSimple w:instr=" SEQ Tabla \* ARABIC ">
        <w:r w:rsidR="005D6A16">
          <w:rPr>
            <w:noProof/>
          </w:rPr>
          <w:t>79</w:t>
        </w:r>
      </w:fldSimple>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N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fldSimple w:instr=" SEQ Tabla \* ARABIC ">
        <w:r w:rsidR="005D6A16">
          <w:rPr>
            <w:noProof/>
          </w:rPr>
          <w:t>80</w:t>
        </w:r>
      </w:fldSimple>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1"/>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508" w:name="_Ref9162898"/>
      <w:bookmarkStart w:id="509" w:name="_Toc7014526"/>
      <w:bookmarkStart w:id="510" w:name="_Toc8668719"/>
      <w:r w:rsidRPr="00DA7395">
        <w:lastRenderedPageBreak/>
        <w:t xml:space="preserve">ANEXO </w:t>
      </w:r>
      <w:fldSimple w:instr=" SEQ Anexo \* ALPHABETIC ">
        <w:r w:rsidR="00BF268F">
          <w:rPr>
            <w:noProof/>
          </w:rPr>
          <w:t>I</w:t>
        </w:r>
      </w:fldSimple>
      <w:bookmarkEnd w:id="508"/>
      <w:r w:rsidRPr="00DA7395">
        <w:t>. Memoria de cálculo del análisis de sensibilidad</w:t>
      </w:r>
      <w:bookmarkEnd w:id="509"/>
      <w:bookmarkEnd w:id="510"/>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11" w:name="_Ref511424495"/>
      <w:bookmarkStart w:id="512" w:name="_Toc7014527"/>
      <w:bookmarkStart w:id="513" w:name="_Toc8668720"/>
      <w:bookmarkStart w:id="514" w:name="_Ref9440167"/>
      <w:r w:rsidRPr="00DA7395">
        <w:lastRenderedPageBreak/>
        <w:t xml:space="preserve">ANEXO </w:t>
      </w:r>
      <w:fldSimple w:instr=" SEQ Anexo \* ALPHABETIC ">
        <w:r w:rsidR="00BF268F">
          <w:rPr>
            <w:noProof/>
          </w:rPr>
          <w:t>J</w:t>
        </w:r>
      </w:fldSimple>
      <w:r w:rsidRPr="00DA7395">
        <w:t xml:space="preserve">. </w:t>
      </w:r>
      <w:bookmarkEnd w:id="511"/>
      <w:bookmarkEnd w:id="512"/>
      <w:bookmarkEnd w:id="513"/>
      <w:r w:rsidRPr="00DA7395">
        <w:t>Amortización para el financiamiento con entidad bancaria.</w:t>
      </w:r>
      <w:bookmarkEnd w:id="514"/>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15" w:name="_Toc7197693"/>
      <w:bookmarkStart w:id="516" w:name="_Toc7219785"/>
      <w:bookmarkStart w:id="517" w:name="_Toc7220428"/>
      <w:bookmarkStart w:id="518" w:name="_Toc7222446"/>
      <w:bookmarkStart w:id="519" w:name="_Ref9165388"/>
      <w:bookmarkStart w:id="520" w:name="_Ref491381586"/>
      <w:bookmarkStart w:id="521" w:name="_Toc7014529"/>
      <w:bookmarkStart w:id="522" w:name="_Ref7215933"/>
      <w:bookmarkStart w:id="523" w:name="_Toc8668721"/>
      <w:bookmarkEnd w:id="515"/>
      <w:bookmarkEnd w:id="516"/>
      <w:bookmarkEnd w:id="517"/>
      <w:bookmarkEnd w:id="518"/>
      <w:r w:rsidRPr="00DA7395">
        <w:lastRenderedPageBreak/>
        <w:t xml:space="preserve">ANEXO </w:t>
      </w:r>
      <w:fldSimple w:instr=" SEQ Anexo \* ALPHABETIC ">
        <w:r w:rsidR="00BF268F">
          <w:rPr>
            <w:noProof/>
          </w:rPr>
          <w:t>K</w:t>
        </w:r>
      </w:fldSimple>
      <w:bookmarkEnd w:id="519"/>
      <w:r w:rsidRPr="00DA7395">
        <w:t>. EDT de nivel 5 con costos en décimas de millón</w:t>
      </w:r>
      <w:bookmarkEnd w:id="520"/>
      <w:bookmarkEnd w:id="521"/>
      <w:bookmarkEnd w:id="522"/>
      <w:bookmarkEnd w:id="523"/>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524" w:name="_Ref7215826"/>
      <w:bookmarkStart w:id="525" w:name="_Toc7014579"/>
      <w:bookmarkStart w:id="526" w:name="_Ref7215821"/>
      <w:bookmarkStart w:id="527" w:name="_Toc8668786"/>
      <w:r w:rsidRPr="00DA7395">
        <w:t xml:space="preserve">Tabla </w:t>
      </w:r>
      <w:fldSimple w:instr=" SEQ Tabla \* ARABIC ">
        <w:r w:rsidR="005D6A16">
          <w:rPr>
            <w:noProof/>
          </w:rPr>
          <w:t>81</w:t>
        </w:r>
      </w:fldSimple>
      <w:bookmarkEnd w:id="524"/>
      <w:r w:rsidRPr="00DA7395">
        <w:t xml:space="preserve">. EDT de nivel 5 incluyendo costos en </w:t>
      </w:r>
      <w:proofErr w:type="spellStart"/>
      <w:r w:rsidRPr="00DA7395">
        <w:t>decimas</w:t>
      </w:r>
      <w:proofErr w:type="spellEnd"/>
      <w:r w:rsidRPr="00DA7395">
        <w:t xml:space="preserve"> de millón.</w:t>
      </w:r>
      <w:bookmarkEnd w:id="525"/>
      <w:bookmarkEnd w:id="526"/>
      <w:bookmarkEnd w:id="527"/>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y acometida provisional de acueducto y alcantarillado ante EAAB</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CODENSA S.A. E.S.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propiar las plantillas del sistema de gestión de calidad de CJM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SDIS&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 ,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alumb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 .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ELL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3/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1/2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 3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 2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 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lcantarillado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28" w:name="_Ref9169197"/>
      <w:bookmarkStart w:id="529" w:name="_Toc8668723"/>
      <w:bookmarkEnd w:id="482"/>
      <w:r w:rsidRPr="00DA7395">
        <w:lastRenderedPageBreak/>
        <w:t xml:space="preserve">ANEXO </w:t>
      </w:r>
      <w:fldSimple w:instr=" SEQ Anexo \* ALPHABETIC ">
        <w:r w:rsidR="00BF268F">
          <w:rPr>
            <w:noProof/>
          </w:rPr>
          <w:t>L</w:t>
        </w:r>
      </w:fldSimple>
      <w:bookmarkEnd w:id="528"/>
      <w:r w:rsidRPr="00DA7395">
        <w:t>. Diagrama de red dividido en secciones.</w:t>
      </w:r>
      <w:bookmarkEnd w:id="529"/>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D7DBC"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FEA33"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B1FA5"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9B782"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9ABD5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C56D9"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B175D"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AED0F3"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fldSimple w:instr=" SEQ Figura \* ARABIC ">
        <w:r w:rsidR="00BF268F">
          <w:rPr>
            <w:noProof/>
          </w:rPr>
          <w:t>75</w:t>
        </w:r>
      </w:fldSimple>
      <w:r>
        <w:t>.</w:t>
      </w:r>
    </w:p>
    <w:p w:rsidR="00796914" w:rsidRPr="00796914" w:rsidRDefault="00796914" w:rsidP="00796914"/>
    <w:sectPr w:rsidR="00796914" w:rsidRPr="00796914" w:rsidSect="00FF13AC">
      <w:headerReference w:type="default" r:id="rId142"/>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3099" w:rsidRDefault="00AC3099" w:rsidP="00B15992">
      <w:r>
        <w:separator/>
      </w:r>
    </w:p>
    <w:p w:rsidR="00AC3099" w:rsidRDefault="00AC3099" w:rsidP="00B15992"/>
    <w:p w:rsidR="00AC3099" w:rsidRDefault="00AC3099" w:rsidP="00B15992"/>
  </w:endnote>
  <w:endnote w:type="continuationSeparator" w:id="0">
    <w:p w:rsidR="00AC3099" w:rsidRDefault="00AC3099" w:rsidP="00B15992">
      <w:r>
        <w:continuationSeparator/>
      </w:r>
    </w:p>
    <w:p w:rsidR="00AC3099" w:rsidRDefault="00AC3099" w:rsidP="00B15992"/>
    <w:p w:rsidR="00AC3099" w:rsidRDefault="00AC3099"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Default="002B318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Default="002B318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3099" w:rsidRDefault="00AC3099" w:rsidP="009F59D6">
      <w:pPr>
        <w:spacing w:line="240" w:lineRule="auto"/>
      </w:pPr>
      <w:r>
        <w:separator/>
      </w:r>
    </w:p>
  </w:footnote>
  <w:footnote w:type="continuationSeparator" w:id="0">
    <w:p w:rsidR="00AC3099" w:rsidRDefault="00AC3099" w:rsidP="00B15992">
      <w:r>
        <w:continuationSeparator/>
      </w:r>
    </w:p>
    <w:p w:rsidR="00AC3099" w:rsidRDefault="00AC3099" w:rsidP="00B15992"/>
    <w:p w:rsidR="00AC3099" w:rsidRDefault="00AC3099" w:rsidP="00B15992"/>
  </w:footnote>
  <w:footnote w:id="1">
    <w:p w:rsidR="002B3184" w:rsidRPr="0088402C" w:rsidRDefault="002B3184"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2B3184" w:rsidRPr="003E66EE" w:rsidRDefault="002B3184"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2B3184" w:rsidRPr="009376B9" w:rsidRDefault="002B3184"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Pr="00812BDC" w:rsidRDefault="002B3184"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Default="002B3184">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Pr="00C4145B" w:rsidRDefault="002B3184">
    <w:pPr>
      <w:jc w:val="right"/>
      <w:rPr>
        <w:sz w:val="18"/>
        <w:szCs w:val="18"/>
      </w:rPr>
    </w:pPr>
  </w:p>
  <w:p w:rsidR="002B3184" w:rsidRDefault="002B318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Pr="006868CF" w:rsidRDefault="002B3184"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2B3184" w:rsidRPr="00812BDC" w:rsidRDefault="002B3184"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2B3184" w:rsidRDefault="002B3184"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2B3184" w:rsidRDefault="002B3184"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2B3184" w:rsidRDefault="002B318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Content>
      <w:p w:rsidR="002B3184" w:rsidRDefault="002B3184">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2B3184" w:rsidRDefault="002B318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Content>
      <w:p w:rsidR="002B3184" w:rsidRDefault="002B3184">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2B3184" w:rsidRDefault="002B3184"/>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Content>
      <w:p w:rsidR="002B3184" w:rsidRDefault="002B3184">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2B3184" w:rsidRDefault="002B3184"/>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Content>
      <w:p w:rsidR="002B3184" w:rsidRDefault="002B3184">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2B3184" w:rsidRDefault="002B3184"/>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184" w:rsidRDefault="002B3184">
    <w:pPr>
      <w:jc w:val="right"/>
    </w:pPr>
  </w:p>
  <w:p w:rsidR="002B3184" w:rsidRDefault="002B31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7"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10"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1"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2" w15:restartNumberingAfterBreak="0">
    <w:nsid w:val="15115A4F"/>
    <w:multiLevelType w:val="hybridMultilevel"/>
    <w:tmpl w:val="C18E1FC6"/>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13"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4" w15:restartNumberingAfterBreak="0">
    <w:nsid w:val="15952831"/>
    <w:multiLevelType w:val="hybridMultilevel"/>
    <w:tmpl w:val="20C20198"/>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15"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6"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15:restartNumberingAfterBreak="0">
    <w:nsid w:val="22124EA4"/>
    <w:multiLevelType w:val="hybridMultilevel"/>
    <w:tmpl w:val="40F2F07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15:restartNumberingAfterBreak="0">
    <w:nsid w:val="2430055E"/>
    <w:multiLevelType w:val="hybridMultilevel"/>
    <w:tmpl w:val="2EDAE02E"/>
    <w:lvl w:ilvl="0" w:tplc="C14E7A00">
      <w:numFmt w:val="bullet"/>
      <w:lvlText w:val="-"/>
      <w:lvlJc w:val="left"/>
      <w:pPr>
        <w:ind w:left="1440" w:hanging="360"/>
      </w:pPr>
      <w:rPr>
        <w:rFonts w:ascii="Times New Roman" w:eastAsiaTheme="minorHAnsi" w:hAnsi="Times New Roman" w:cs="Times New Roman"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9"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0"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1"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2"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3"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4"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6"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8" w15:restartNumberingAfterBreak="0">
    <w:nsid w:val="2C336DB9"/>
    <w:multiLevelType w:val="hybridMultilevel"/>
    <w:tmpl w:val="398C28F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1"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33"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34"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5"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9" w15:restartNumberingAfterBreak="0">
    <w:nsid w:val="3BF15904"/>
    <w:multiLevelType w:val="hybridMultilevel"/>
    <w:tmpl w:val="8FCC220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42"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3"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4"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5"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6"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7" w15:restartNumberingAfterBreak="0">
    <w:nsid w:val="45E46CF5"/>
    <w:multiLevelType w:val="hybridMultilevel"/>
    <w:tmpl w:val="A530BE7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8"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9"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0" w15:restartNumberingAfterBreak="0">
    <w:nsid w:val="4BE56243"/>
    <w:multiLevelType w:val="hybridMultilevel"/>
    <w:tmpl w:val="EA509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1"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52"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3" w15:restartNumberingAfterBreak="0">
    <w:nsid w:val="525F5A23"/>
    <w:multiLevelType w:val="hybridMultilevel"/>
    <w:tmpl w:val="76B8CDC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4"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5" w15:restartNumberingAfterBreak="0">
    <w:nsid w:val="5A2F0916"/>
    <w:multiLevelType w:val="hybridMultilevel"/>
    <w:tmpl w:val="6CCE95B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6"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8"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9"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0"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1"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4"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5"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6"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7"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8"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9"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70"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1"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2"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3"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6"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7"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0"/>
  </w:num>
  <w:num w:numId="2">
    <w:abstractNumId w:val="48"/>
  </w:num>
  <w:num w:numId="3">
    <w:abstractNumId w:val="30"/>
  </w:num>
  <w:num w:numId="4">
    <w:abstractNumId w:val="77"/>
  </w:num>
  <w:num w:numId="5">
    <w:abstractNumId w:val="7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num>
  <w:num w:numId="7">
    <w:abstractNumId w:val="29"/>
  </w:num>
  <w:num w:numId="8">
    <w:abstractNumId w:val="66"/>
  </w:num>
  <w:num w:numId="9">
    <w:abstractNumId w:val="58"/>
  </w:num>
  <w:num w:numId="10">
    <w:abstractNumId w:val="38"/>
  </w:num>
  <w:num w:numId="11">
    <w:abstractNumId w:val="70"/>
  </w:num>
  <w:num w:numId="12">
    <w:abstractNumId w:val="59"/>
  </w:num>
  <w:num w:numId="13">
    <w:abstractNumId w:val="61"/>
  </w:num>
  <w:num w:numId="14">
    <w:abstractNumId w:val="0"/>
  </w:num>
  <w:num w:numId="15">
    <w:abstractNumId w:val="63"/>
  </w:num>
  <w:num w:numId="16">
    <w:abstractNumId w:val="8"/>
  </w:num>
  <w:num w:numId="17">
    <w:abstractNumId w:val="76"/>
  </w:num>
  <w:num w:numId="18">
    <w:abstractNumId w:val="37"/>
  </w:num>
  <w:num w:numId="19">
    <w:abstractNumId w:val="16"/>
  </w:num>
  <w:num w:numId="20">
    <w:abstractNumId w:val="18"/>
  </w:num>
  <w:num w:numId="21">
    <w:abstractNumId w:val="74"/>
  </w:num>
  <w:num w:numId="22">
    <w:abstractNumId w:val="56"/>
  </w:num>
  <w:num w:numId="23">
    <w:abstractNumId w:val="31"/>
  </w:num>
  <w:num w:numId="24">
    <w:abstractNumId w:val="68"/>
  </w:num>
  <w:num w:numId="25">
    <w:abstractNumId w:val="10"/>
  </w:num>
  <w:num w:numId="26">
    <w:abstractNumId w:val="1"/>
  </w:num>
  <w:num w:numId="27">
    <w:abstractNumId w:val="40"/>
  </w:num>
  <w:num w:numId="28">
    <w:abstractNumId w:val="26"/>
  </w:num>
  <w:num w:numId="29">
    <w:abstractNumId w:val="2"/>
  </w:num>
  <w:num w:numId="30">
    <w:abstractNumId w:val="69"/>
  </w:num>
  <w:num w:numId="31">
    <w:abstractNumId w:val="43"/>
  </w:num>
  <w:num w:numId="32">
    <w:abstractNumId w:val="5"/>
  </w:num>
  <w:num w:numId="33">
    <w:abstractNumId w:val="65"/>
  </w:num>
  <w:num w:numId="34">
    <w:abstractNumId w:val="45"/>
  </w:num>
  <w:num w:numId="35">
    <w:abstractNumId w:val="62"/>
  </w:num>
  <w:num w:numId="36">
    <w:abstractNumId w:val="52"/>
  </w:num>
  <w:num w:numId="37">
    <w:abstractNumId w:val="3"/>
  </w:num>
  <w:num w:numId="38">
    <w:abstractNumId w:val="21"/>
  </w:num>
  <w:num w:numId="39">
    <w:abstractNumId w:val="23"/>
  </w:num>
  <w:num w:numId="40">
    <w:abstractNumId w:val="27"/>
  </w:num>
  <w:num w:numId="41">
    <w:abstractNumId w:val="64"/>
  </w:num>
  <w:num w:numId="42">
    <w:abstractNumId w:val="51"/>
  </w:num>
  <w:num w:numId="43">
    <w:abstractNumId w:val="32"/>
  </w:num>
  <w:num w:numId="44">
    <w:abstractNumId w:val="44"/>
  </w:num>
  <w:num w:numId="45">
    <w:abstractNumId w:val="41"/>
  </w:num>
  <w:num w:numId="46">
    <w:abstractNumId w:val="42"/>
  </w:num>
  <w:num w:numId="47">
    <w:abstractNumId w:val="35"/>
  </w:num>
  <w:num w:numId="48">
    <w:abstractNumId w:val="72"/>
  </w:num>
  <w:num w:numId="49">
    <w:abstractNumId w:val="7"/>
  </w:num>
  <w:num w:numId="50">
    <w:abstractNumId w:val="13"/>
  </w:num>
  <w:num w:numId="51">
    <w:abstractNumId w:val="77"/>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num>
  <w:num w:numId="53">
    <w:abstractNumId w:val="57"/>
  </w:num>
  <w:num w:numId="54">
    <w:abstractNumId w:val="7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3"/>
  </w:num>
  <w:num w:numId="56">
    <w:abstractNumId w:val="75"/>
  </w:num>
  <w:num w:numId="57">
    <w:abstractNumId w:val="22"/>
  </w:num>
  <w:num w:numId="58">
    <w:abstractNumId w:val="11"/>
  </w:num>
  <w:num w:numId="59">
    <w:abstractNumId w:val="6"/>
  </w:num>
  <w:num w:numId="60">
    <w:abstractNumId w:val="54"/>
  </w:num>
  <w:num w:numId="61">
    <w:abstractNumId w:val="15"/>
  </w:num>
  <w:num w:numId="62">
    <w:abstractNumId w:val="19"/>
  </w:num>
  <w:num w:numId="63">
    <w:abstractNumId w:val="4"/>
  </w:num>
  <w:num w:numId="64">
    <w:abstractNumId w:val="67"/>
  </w:num>
  <w:num w:numId="65">
    <w:abstractNumId w:val="25"/>
  </w:num>
  <w:num w:numId="66">
    <w:abstractNumId w:val="46"/>
  </w:num>
  <w:num w:numId="67">
    <w:abstractNumId w:val="49"/>
  </w:num>
  <w:num w:numId="68">
    <w:abstractNumId w:val="71"/>
  </w:num>
  <w:num w:numId="69">
    <w:abstractNumId w:val="34"/>
  </w:num>
  <w:num w:numId="70">
    <w:abstractNumId w:val="60"/>
  </w:num>
  <w:num w:numId="71">
    <w:abstractNumId w:val="24"/>
  </w:num>
  <w:num w:numId="72">
    <w:abstractNumId w:val="14"/>
  </w:num>
  <w:num w:numId="73">
    <w:abstractNumId w:val="17"/>
  </w:num>
  <w:num w:numId="74">
    <w:abstractNumId w:val="39"/>
  </w:num>
  <w:num w:numId="75">
    <w:abstractNumId w:val="55"/>
  </w:num>
  <w:num w:numId="76">
    <w:abstractNumId w:val="53"/>
  </w:num>
  <w:num w:numId="77">
    <w:abstractNumId w:val="28"/>
  </w:num>
  <w:num w:numId="78">
    <w:abstractNumId w:val="47"/>
  </w:num>
  <w:num w:numId="79">
    <w:abstractNumId w:val="36"/>
  </w:num>
  <w:num w:numId="80">
    <w:abstractNumId w:val="50"/>
  </w:num>
  <w:num w:numId="81">
    <w:abstractNumId w:val="12"/>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246E3"/>
    <w:rsid w:val="0006007B"/>
    <w:rsid w:val="00061C7F"/>
    <w:rsid w:val="000725A3"/>
    <w:rsid w:val="0009381C"/>
    <w:rsid w:val="000B00C5"/>
    <w:rsid w:val="000B45EF"/>
    <w:rsid w:val="000D472F"/>
    <w:rsid w:val="000F192D"/>
    <w:rsid w:val="001014E2"/>
    <w:rsid w:val="00103B8C"/>
    <w:rsid w:val="00105EF3"/>
    <w:rsid w:val="00113D0D"/>
    <w:rsid w:val="00120865"/>
    <w:rsid w:val="00126681"/>
    <w:rsid w:val="00134C7D"/>
    <w:rsid w:val="00135A80"/>
    <w:rsid w:val="00145F08"/>
    <w:rsid w:val="001466FC"/>
    <w:rsid w:val="0015403C"/>
    <w:rsid w:val="00156CCC"/>
    <w:rsid w:val="00175437"/>
    <w:rsid w:val="001A196F"/>
    <w:rsid w:val="001B0B0A"/>
    <w:rsid w:val="001D307D"/>
    <w:rsid w:val="001D6F30"/>
    <w:rsid w:val="001F3C8F"/>
    <w:rsid w:val="00202601"/>
    <w:rsid w:val="002159CA"/>
    <w:rsid w:val="00220BD9"/>
    <w:rsid w:val="00223708"/>
    <w:rsid w:val="00236F5A"/>
    <w:rsid w:val="00251ADF"/>
    <w:rsid w:val="00252CDC"/>
    <w:rsid w:val="00280D99"/>
    <w:rsid w:val="002839F4"/>
    <w:rsid w:val="002A1743"/>
    <w:rsid w:val="002B0D93"/>
    <w:rsid w:val="002B3184"/>
    <w:rsid w:val="002B4F06"/>
    <w:rsid w:val="002B6D14"/>
    <w:rsid w:val="002E17C5"/>
    <w:rsid w:val="002E26F0"/>
    <w:rsid w:val="002E7816"/>
    <w:rsid w:val="002F1A65"/>
    <w:rsid w:val="00301BAA"/>
    <w:rsid w:val="00312A0E"/>
    <w:rsid w:val="00315B8B"/>
    <w:rsid w:val="003226FF"/>
    <w:rsid w:val="003234CA"/>
    <w:rsid w:val="00331705"/>
    <w:rsid w:val="00335D7D"/>
    <w:rsid w:val="003453AC"/>
    <w:rsid w:val="00362391"/>
    <w:rsid w:val="00385DDB"/>
    <w:rsid w:val="003B3918"/>
    <w:rsid w:val="003B6870"/>
    <w:rsid w:val="003C513A"/>
    <w:rsid w:val="003C7282"/>
    <w:rsid w:val="003E11BC"/>
    <w:rsid w:val="003F5EB3"/>
    <w:rsid w:val="004016C7"/>
    <w:rsid w:val="00407766"/>
    <w:rsid w:val="00426BD5"/>
    <w:rsid w:val="00431477"/>
    <w:rsid w:val="0043153C"/>
    <w:rsid w:val="0043472E"/>
    <w:rsid w:val="004435DE"/>
    <w:rsid w:val="004651F6"/>
    <w:rsid w:val="00471E6F"/>
    <w:rsid w:val="004734C0"/>
    <w:rsid w:val="004743D9"/>
    <w:rsid w:val="00477F26"/>
    <w:rsid w:val="004A0288"/>
    <w:rsid w:val="004C3F65"/>
    <w:rsid w:val="004C7CA8"/>
    <w:rsid w:val="004D6D74"/>
    <w:rsid w:val="004D79C3"/>
    <w:rsid w:val="004E3B1B"/>
    <w:rsid w:val="004E49B9"/>
    <w:rsid w:val="004E65AA"/>
    <w:rsid w:val="004F6A37"/>
    <w:rsid w:val="004F78B2"/>
    <w:rsid w:val="005019D5"/>
    <w:rsid w:val="005042DD"/>
    <w:rsid w:val="00513464"/>
    <w:rsid w:val="00523780"/>
    <w:rsid w:val="005239DD"/>
    <w:rsid w:val="005329F5"/>
    <w:rsid w:val="005469A3"/>
    <w:rsid w:val="00550F5C"/>
    <w:rsid w:val="005557FA"/>
    <w:rsid w:val="005807F1"/>
    <w:rsid w:val="0059027B"/>
    <w:rsid w:val="00593424"/>
    <w:rsid w:val="005B2F1E"/>
    <w:rsid w:val="005B4965"/>
    <w:rsid w:val="005B655D"/>
    <w:rsid w:val="005C1194"/>
    <w:rsid w:val="005C1E80"/>
    <w:rsid w:val="005C3058"/>
    <w:rsid w:val="005C6950"/>
    <w:rsid w:val="005D460B"/>
    <w:rsid w:val="005D6A16"/>
    <w:rsid w:val="005E526F"/>
    <w:rsid w:val="005E721D"/>
    <w:rsid w:val="00602537"/>
    <w:rsid w:val="0062642D"/>
    <w:rsid w:val="00633462"/>
    <w:rsid w:val="00645E13"/>
    <w:rsid w:val="0066239A"/>
    <w:rsid w:val="00670D15"/>
    <w:rsid w:val="00681830"/>
    <w:rsid w:val="006868CF"/>
    <w:rsid w:val="006A4425"/>
    <w:rsid w:val="006B5D97"/>
    <w:rsid w:val="006B6266"/>
    <w:rsid w:val="006D0169"/>
    <w:rsid w:val="006E027A"/>
    <w:rsid w:val="006F0B17"/>
    <w:rsid w:val="00715521"/>
    <w:rsid w:val="0071732E"/>
    <w:rsid w:val="00723CD2"/>
    <w:rsid w:val="0072484C"/>
    <w:rsid w:val="007318AE"/>
    <w:rsid w:val="007349F9"/>
    <w:rsid w:val="007540A5"/>
    <w:rsid w:val="0076326B"/>
    <w:rsid w:val="00772A3B"/>
    <w:rsid w:val="00777D31"/>
    <w:rsid w:val="00785EB1"/>
    <w:rsid w:val="007924DF"/>
    <w:rsid w:val="00796914"/>
    <w:rsid w:val="007A2E82"/>
    <w:rsid w:val="007A4F00"/>
    <w:rsid w:val="007C011E"/>
    <w:rsid w:val="007D0C15"/>
    <w:rsid w:val="007D4454"/>
    <w:rsid w:val="007F2743"/>
    <w:rsid w:val="007F528A"/>
    <w:rsid w:val="007F7A05"/>
    <w:rsid w:val="00800CAC"/>
    <w:rsid w:val="008368F0"/>
    <w:rsid w:val="00836B60"/>
    <w:rsid w:val="0084125F"/>
    <w:rsid w:val="00844F38"/>
    <w:rsid w:val="008544ED"/>
    <w:rsid w:val="008737AB"/>
    <w:rsid w:val="0088279C"/>
    <w:rsid w:val="0088402C"/>
    <w:rsid w:val="008843E1"/>
    <w:rsid w:val="008A5E66"/>
    <w:rsid w:val="008B5CFA"/>
    <w:rsid w:val="008C029A"/>
    <w:rsid w:val="008E59A9"/>
    <w:rsid w:val="008E73CD"/>
    <w:rsid w:val="008F0877"/>
    <w:rsid w:val="008F5B9F"/>
    <w:rsid w:val="008F7A6B"/>
    <w:rsid w:val="00903DF8"/>
    <w:rsid w:val="00916E38"/>
    <w:rsid w:val="0094085B"/>
    <w:rsid w:val="00941FDB"/>
    <w:rsid w:val="00942BF2"/>
    <w:rsid w:val="009565F8"/>
    <w:rsid w:val="00982559"/>
    <w:rsid w:val="009918D1"/>
    <w:rsid w:val="009936C2"/>
    <w:rsid w:val="009A0852"/>
    <w:rsid w:val="009F59D6"/>
    <w:rsid w:val="00A1282F"/>
    <w:rsid w:val="00A14F7A"/>
    <w:rsid w:val="00A26D8B"/>
    <w:rsid w:val="00A344FD"/>
    <w:rsid w:val="00A454D3"/>
    <w:rsid w:val="00A47F15"/>
    <w:rsid w:val="00A618CC"/>
    <w:rsid w:val="00A7509E"/>
    <w:rsid w:val="00A90302"/>
    <w:rsid w:val="00AA5B92"/>
    <w:rsid w:val="00AB7A1B"/>
    <w:rsid w:val="00AC194B"/>
    <w:rsid w:val="00AC3099"/>
    <w:rsid w:val="00AD3FDA"/>
    <w:rsid w:val="00AF199F"/>
    <w:rsid w:val="00AF45F9"/>
    <w:rsid w:val="00B006E8"/>
    <w:rsid w:val="00B04801"/>
    <w:rsid w:val="00B07336"/>
    <w:rsid w:val="00B15992"/>
    <w:rsid w:val="00B22865"/>
    <w:rsid w:val="00B32C31"/>
    <w:rsid w:val="00B42E1A"/>
    <w:rsid w:val="00B541CA"/>
    <w:rsid w:val="00B5468E"/>
    <w:rsid w:val="00B66469"/>
    <w:rsid w:val="00B96D00"/>
    <w:rsid w:val="00B97DC0"/>
    <w:rsid w:val="00BC1960"/>
    <w:rsid w:val="00BC3650"/>
    <w:rsid w:val="00BC4CFD"/>
    <w:rsid w:val="00BD0BFD"/>
    <w:rsid w:val="00BD6631"/>
    <w:rsid w:val="00BD6996"/>
    <w:rsid w:val="00BE1983"/>
    <w:rsid w:val="00BF268F"/>
    <w:rsid w:val="00BF7C97"/>
    <w:rsid w:val="00C01971"/>
    <w:rsid w:val="00C06909"/>
    <w:rsid w:val="00C17DFC"/>
    <w:rsid w:val="00C17E76"/>
    <w:rsid w:val="00C20A45"/>
    <w:rsid w:val="00C31B2A"/>
    <w:rsid w:val="00C45E91"/>
    <w:rsid w:val="00C45FA6"/>
    <w:rsid w:val="00C61B64"/>
    <w:rsid w:val="00C637C4"/>
    <w:rsid w:val="00C63B9E"/>
    <w:rsid w:val="00CB31C2"/>
    <w:rsid w:val="00CB46C5"/>
    <w:rsid w:val="00CD3306"/>
    <w:rsid w:val="00CE1DFE"/>
    <w:rsid w:val="00CE5643"/>
    <w:rsid w:val="00CF30B4"/>
    <w:rsid w:val="00D155EA"/>
    <w:rsid w:val="00D17396"/>
    <w:rsid w:val="00D232A2"/>
    <w:rsid w:val="00D31A2C"/>
    <w:rsid w:val="00D35B24"/>
    <w:rsid w:val="00D5423C"/>
    <w:rsid w:val="00D61620"/>
    <w:rsid w:val="00D75347"/>
    <w:rsid w:val="00D83D30"/>
    <w:rsid w:val="00D85D4C"/>
    <w:rsid w:val="00D904E7"/>
    <w:rsid w:val="00D95754"/>
    <w:rsid w:val="00DA716F"/>
    <w:rsid w:val="00DB1D76"/>
    <w:rsid w:val="00DC27CE"/>
    <w:rsid w:val="00DD2263"/>
    <w:rsid w:val="00DF0CEA"/>
    <w:rsid w:val="00DF1BE3"/>
    <w:rsid w:val="00DF6291"/>
    <w:rsid w:val="00DF7320"/>
    <w:rsid w:val="00E0161F"/>
    <w:rsid w:val="00E2150D"/>
    <w:rsid w:val="00E31871"/>
    <w:rsid w:val="00E53A27"/>
    <w:rsid w:val="00E61E6D"/>
    <w:rsid w:val="00E75081"/>
    <w:rsid w:val="00E8782A"/>
    <w:rsid w:val="00E96107"/>
    <w:rsid w:val="00E97A68"/>
    <w:rsid w:val="00EC12BB"/>
    <w:rsid w:val="00ED07FC"/>
    <w:rsid w:val="00EE1585"/>
    <w:rsid w:val="00EE3EDF"/>
    <w:rsid w:val="00EE44DD"/>
    <w:rsid w:val="00EF719A"/>
    <w:rsid w:val="00F07815"/>
    <w:rsid w:val="00F24F03"/>
    <w:rsid w:val="00F31227"/>
    <w:rsid w:val="00F75221"/>
    <w:rsid w:val="00F94336"/>
    <w:rsid w:val="00FB6257"/>
    <w:rsid w:val="00FD2131"/>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F72F39"/>
  <w15:chartTrackingRefBased/>
  <w15:docId w15:val="{8FBF0E60-4D81-41C0-A2BB-1817702B8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6"/>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6.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4.png"/><Relationship Id="rId138" Type="http://schemas.openxmlformats.org/officeDocument/2006/relationships/image" Target="media/image102.svg"/><Relationship Id="rId107" Type="http://schemas.openxmlformats.org/officeDocument/2006/relationships/image" Target="media/image83.svg"/><Relationship Id="rId11" Type="http://schemas.openxmlformats.org/officeDocument/2006/relationships/footer" Target="footer1.xml"/><Relationship Id="rId32" Type="http://schemas.openxmlformats.org/officeDocument/2006/relationships/chart" Target="charts/chart1.xml"/><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svg"/><Relationship Id="rId74" Type="http://schemas.openxmlformats.org/officeDocument/2006/relationships/image" Target="media/image58.png"/><Relationship Id="rId79" Type="http://schemas.openxmlformats.org/officeDocument/2006/relationships/image" Target="media/image60.png"/><Relationship Id="rId102" Type="http://schemas.openxmlformats.org/officeDocument/2006/relationships/image" Target="media/image78.png"/><Relationship Id="rId123" Type="http://schemas.openxmlformats.org/officeDocument/2006/relationships/image" Target="media/image94.svg"/><Relationship Id="rId128" Type="http://schemas.openxmlformats.org/officeDocument/2006/relationships/image" Target="media/image9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sv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svg"/><Relationship Id="rId118" Type="http://schemas.openxmlformats.org/officeDocument/2006/relationships/chart" Target="charts/chart7.xml"/><Relationship Id="rId134" Type="http://schemas.openxmlformats.org/officeDocument/2006/relationships/chart" Target="charts/chart14.xml"/><Relationship Id="rId139" Type="http://schemas.openxmlformats.org/officeDocument/2006/relationships/image" Target="media/image103.png"/><Relationship Id="rId80" Type="http://schemas.openxmlformats.org/officeDocument/2006/relationships/image" Target="media/image61.svg"/><Relationship Id="rId85" Type="http://schemas.openxmlformats.org/officeDocument/2006/relationships/image" Target="media/image65.sv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95.png"/><Relationship Id="rId129" Type="http://schemas.openxmlformats.org/officeDocument/2006/relationships/package" Target="embeddings/Microsoft_Visio_Drawing.vsdx"/><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svg"/><Relationship Id="rId96" Type="http://schemas.openxmlformats.org/officeDocument/2006/relationships/image" Target="media/image72.png"/><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png"/><Relationship Id="rId119" Type="http://schemas.openxmlformats.org/officeDocument/2006/relationships/chart" Target="charts/chart8.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header" Target="header5.xml"/><Relationship Id="rId86" Type="http://schemas.openxmlformats.org/officeDocument/2006/relationships/header" Target="header6.xml"/><Relationship Id="rId130" Type="http://schemas.openxmlformats.org/officeDocument/2006/relationships/chart" Target="charts/chart10.xml"/><Relationship Id="rId135" Type="http://schemas.openxmlformats.org/officeDocument/2006/relationships/image" Target="media/image100.wmf"/><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sv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2.emf"/><Relationship Id="rId125" Type="http://schemas.openxmlformats.org/officeDocument/2006/relationships/image" Target="media/image96.svg"/><Relationship Id="rId141"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7.xml"/><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11.xml"/><Relationship Id="rId136"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image" Target="media/image62.png"/><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chart" Target="charts/chart9.xml"/><Relationship Id="rId142"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chart" Target="charts/chart5.xml"/><Relationship Id="rId137" Type="http://schemas.openxmlformats.org/officeDocument/2006/relationships/image" Target="media/image101.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3.svg"/><Relationship Id="rId88" Type="http://schemas.openxmlformats.org/officeDocument/2006/relationships/hyperlink" Target="http://www.ceolevel.com/certificacion-pmp-que-es-pert-para-que-se-utiliza-y-como-se-calcula" TargetMode="External"/><Relationship Id="rId111" Type="http://schemas.openxmlformats.org/officeDocument/2006/relationships/image" Target="media/image87.svg"/><Relationship Id="rId132" Type="http://schemas.openxmlformats.org/officeDocument/2006/relationships/chart" Target="charts/chart12.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png"/><Relationship Id="rId127" Type="http://schemas.openxmlformats.org/officeDocument/2006/relationships/image" Target="media/image98.sv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3.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eader" Target="header8.xml"/><Relationship Id="rId112" Type="http://schemas.openxmlformats.org/officeDocument/2006/relationships/image" Target="media/image88.png"/><Relationship Id="rId133" Type="http://schemas.openxmlformats.org/officeDocument/2006/relationships/chart" Target="charts/chart13.xml"/><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71BEE9FE-A9CA-43E1-AA40-80EDC18DFE1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7CB1DD5D-1534-47E1-8A60-F49DD0E7B85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5E918375-A725-4FAF-AA93-9FE59D2D5972}"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1C83C8CE-9C4F-4CC7-B19A-913839BA279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D6FBC74D-7F20-4B1B-8E1A-E49BCC0E8585}"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21EF2671-B895-4C2B-93FE-032E6EDFFCD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9D87B659-5AC7-4F26-B9F3-A5BFB50902A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6DF9DF88-C177-4304-B03E-6D60C5F13092}"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0B670390-FE77-49B2-9804-04B374337CB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162FD67F-59A0-4A32-8BA2-50ADD1A3653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B64D0B80-518D-440A-A56D-2FD5932F1D1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4B191EC7-0783-40CF-B138-0347EA84911B}"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CBC52CD7-B528-4FE6-8642-9AD5E01CDF24}"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8EAF49A1-A0FC-489E-A01A-5039D511C0D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16820CE6-890D-46A5-852E-15DDD0DE745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F8718A66-3576-4855-AF91-3D3DDD1FFA86}"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616D5472-7CCF-41E5-A276-66E8C6F3F3CF}"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BFA42204-2615-4B52-B8D8-4C4B7514B7CC}"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B13E0FDD-ABA9-4721-B37E-18F94A7C88B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A74FA171-22D7-40BD-ABAF-ADC4AB4BBFD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6E42AF14-21AC-4655-9A9F-5BD10E3A8C0A}"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5DD77AA6-60B5-4B0C-B959-95C9E3BE191F}"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2D07C240-4F34-41D4-BAF8-01FDBC0A2EB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6EFA7BDB-C7A4-4248-8D09-5818E948440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94AAC8A8-9535-46BF-8A67-E8000FEECF4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268B6349-4FDA-4363-BB7D-2F30C9F4312C}"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A020BF2C-25C5-4E2F-8EC7-B0E5FBE32B23}"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7A5EAF34-4017-4B9D-9083-BDA487669975}"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D5AC7CFF-3E17-452A-B3BC-51E8165150A5}"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7982BE5E-5F49-481E-A4B0-C714C349DA5A}"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2ADF53F6-A93C-4D00-BCAA-5549D290F5F0}"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E2BC9AEF-FC19-45D0-B50E-8C2FDFCAC5E3}"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194AEEA3-E170-481F-B9C4-97E4598CE4BE}"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9AF41A35-6B5C-47D9-844F-6FE03189519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D83235EE-5B66-467F-B569-8B06D7DD58A8}"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1B3E0B51-5B65-4848-862E-EA278B198327}"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0AF11229-D330-4AC5-A0DF-17A0B5099230}"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61B36BB6-C014-46B8-84A4-F4F5AE8D8591}"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B4D14160-AD9B-400B-95C2-43EE898C9F6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5C8D8457-D332-4089-97F3-A5004476AC32}"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E349244F-13B1-4E48-9701-BDC17290E1E1}"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80932199-D793-4971-B3CA-711CA7AAA6E7}"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30AB98AC-7496-4C80-9CAF-6217A9A6F664}"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6036B17F-9E92-4C8E-992A-F5CCFBD6248E}"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1C2A35A6-8566-4BD6-A803-D6E95DC30E4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A8ECC7D2-AF97-4FC8-A529-EF2788D159B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0DD3E68B-3428-4451-B6B9-6F6FB0F6CFD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03AC8D65-EED4-40C1-8840-20721198B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TotalTime>
  <Pages>1</Pages>
  <Words>100590</Words>
  <Characters>553248</Characters>
  <Application>Microsoft Office Word</Application>
  <DocSecurity>0</DocSecurity>
  <Lines>4610</Lines>
  <Paragraphs>13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2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203</cp:revision>
  <dcterms:created xsi:type="dcterms:W3CDTF">2019-05-21T16:07:00Z</dcterms:created>
  <dcterms:modified xsi:type="dcterms:W3CDTF">2019-05-23T05:20:00Z</dcterms:modified>
</cp:coreProperties>
</file>